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4E1A1D" w:rsidP="004E1A1D">
      <w:pPr>
        <w:ind w:firstLine="420"/>
      </w:pPr>
      <w:r>
        <w:rPr>
          <w:noProof/>
        </w:rPr>
        <w:drawing>
          <wp:inline distT="0" distB="0" distL="0" distR="0">
            <wp:extent cx="1479979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4E1A1D"/>
    <w:p w:rsidR="00B13422" w:rsidRPr="008B48EB" w:rsidRDefault="00B13422" w:rsidP="00B13422">
      <w:pPr>
        <w:pStyle w:val="af7"/>
        <w:jc w:val="center"/>
      </w:pPr>
    </w:p>
    <w:p w:rsidR="00B13422" w:rsidRPr="008B48EB" w:rsidRDefault="00B13422" w:rsidP="00B13422">
      <w:pPr>
        <w:pStyle w:val="af7"/>
        <w:jc w:val="center"/>
      </w:pPr>
    </w:p>
    <w:p w:rsidR="00B13422" w:rsidRPr="008B48EB" w:rsidRDefault="007A1EA4" w:rsidP="00B13422">
      <w:pPr>
        <w:pStyle w:val="TITCoversoftwareName"/>
        <w:rPr>
          <w:rFonts w:ascii="Times New Roman" w:hAnsi="Times New Roman"/>
        </w:rPr>
      </w:pPr>
      <w:r>
        <w:rPr>
          <w:rFonts w:ascii="Times New Roman" w:hAnsi="Times New Roman" w:hint="eastAsia"/>
        </w:rPr>
        <w:t>中科院声学所</w:t>
      </w:r>
      <w:r w:rsidR="000A1EF1">
        <w:rPr>
          <w:rFonts w:ascii="Times New Roman" w:hAnsi="Times New Roman" w:hint="eastAsia"/>
        </w:rPr>
        <w:t>离线</w:t>
      </w:r>
      <w:r w:rsidR="000A1EF1">
        <w:rPr>
          <w:rFonts w:ascii="Times New Roman" w:hAnsi="Times New Roman" w:hint="eastAsia"/>
        </w:rPr>
        <w:t>e</w:t>
      </w:r>
      <w:r w:rsidR="000A1EF1">
        <w:rPr>
          <w:rFonts w:ascii="Times New Roman" w:hAnsi="Times New Roman"/>
        </w:rPr>
        <w:t>2e</w:t>
      </w:r>
      <w:r w:rsidR="000A1EF1">
        <w:rPr>
          <w:rFonts w:ascii="Times New Roman" w:hAnsi="Times New Roman" w:hint="eastAsia"/>
        </w:rPr>
        <w:t>模型训练</w:t>
      </w:r>
    </w:p>
    <w:p w:rsidR="00B13422" w:rsidRPr="00DD6677" w:rsidRDefault="00DF3EB8" w:rsidP="00DD6677">
      <w:pPr>
        <w:pStyle w:val="TITCoverTitle"/>
        <w:wordWrap w:val="0"/>
        <w:ind w:left="4840"/>
        <w:rPr>
          <w:rFonts w:ascii="Times New Roman" w:eastAsia="新宋体" w:hAnsi="Times New Roman"/>
          <w:sz w:val="36"/>
        </w:rPr>
      </w:pPr>
      <w:r>
        <w:rPr>
          <w:rFonts w:ascii="Times New Roman" w:hAnsi="Times New Roman" w:hint="eastAsia"/>
        </w:rPr>
        <w:t>详细</w:t>
      </w:r>
      <w:r w:rsidR="00B07E6D">
        <w:rPr>
          <w:rFonts w:ascii="Times New Roman" w:hAnsi="Times New Roman" w:hint="eastAsia"/>
        </w:rPr>
        <w:t>设计说明</w:t>
      </w:r>
    </w:p>
    <w:p w:rsidR="00B13422" w:rsidRPr="008B48EB" w:rsidRDefault="00B13422" w:rsidP="0082263E">
      <w:pPr>
        <w:pStyle w:val="TITSoftwareNameandVersion"/>
        <w:sectPr w:rsidR="00B13422" w:rsidRPr="008B48EB" w:rsidSect="00293CA3">
          <w:headerReference w:type="default" r:id="rId9"/>
          <w:pgSz w:w="10786" w:h="12946" w:code="9"/>
          <w:pgMar w:top="800" w:right="800" w:bottom="1600" w:left="800" w:header="800" w:footer="1000" w:gutter="0"/>
          <w:cols w:space="425"/>
          <w:docGrid w:type="lines" w:linePitch="312"/>
        </w:sectPr>
      </w:pPr>
      <w:r w:rsidRPr="008B48EB">
        <w:lastRenderedPageBreak/>
        <w:br w:type="page"/>
      </w:r>
    </w:p>
    <w:p w:rsidR="00B13422" w:rsidRPr="008B48EB" w:rsidRDefault="00B13422" w:rsidP="00B07E6D">
      <w:pPr>
        <w:pStyle w:val="TITContents"/>
        <w:ind w:left="0"/>
      </w:pPr>
      <w:r w:rsidRPr="008B48EB">
        <w:lastRenderedPageBreak/>
        <w:t>目录</w:t>
      </w:r>
    </w:p>
    <w:p w:rsidR="00B13422" w:rsidRPr="008B48EB" w:rsidRDefault="00B13422" w:rsidP="00B13422">
      <w:pPr>
        <w:pStyle w:val="TITChapterHeadingLine"/>
      </w:pPr>
    </w:p>
    <w:p w:rsidR="00F1424A" w:rsidRDefault="004D3F09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r>
        <w:rPr>
          <w:rStyle w:val="af5"/>
          <w:noProof/>
        </w:rPr>
        <w:fldChar w:fldCharType="begin"/>
      </w:r>
      <w:r w:rsidR="00B540DC">
        <w:rPr>
          <w:rStyle w:val="af5"/>
          <w:noProof/>
        </w:rPr>
        <w:instrText xml:space="preserve"> TOC \o "1-3" \h \z \u </w:instrText>
      </w:r>
      <w:r>
        <w:rPr>
          <w:rStyle w:val="af5"/>
          <w:noProof/>
        </w:rPr>
        <w:fldChar w:fldCharType="separate"/>
      </w:r>
      <w:hyperlink w:anchor="_Toc87714174" w:history="1">
        <w:r w:rsidR="00F1424A" w:rsidRPr="00A7272A">
          <w:rPr>
            <w:rStyle w:val="af5"/>
            <w:noProof/>
          </w:rPr>
          <w:t>1.</w:t>
        </w:r>
        <w:r w:rsidR="00F1424A" w:rsidRPr="00A7272A">
          <w:rPr>
            <w:rStyle w:val="af5"/>
            <w:noProof/>
          </w:rPr>
          <w:t>概述</w:t>
        </w:r>
        <w:r w:rsidR="00F1424A">
          <w:rPr>
            <w:noProof/>
            <w:webHidden/>
          </w:rPr>
          <w:tab/>
        </w:r>
        <w:r w:rsidR="00F1424A">
          <w:rPr>
            <w:noProof/>
            <w:webHidden/>
          </w:rPr>
          <w:fldChar w:fldCharType="begin"/>
        </w:r>
        <w:r w:rsidR="00F1424A">
          <w:rPr>
            <w:noProof/>
            <w:webHidden/>
          </w:rPr>
          <w:instrText xml:space="preserve"> PAGEREF _Toc87714174 \h </w:instrText>
        </w:r>
        <w:r w:rsidR="00F1424A">
          <w:rPr>
            <w:noProof/>
            <w:webHidden/>
          </w:rPr>
        </w:r>
        <w:r w:rsidR="00F1424A">
          <w:rPr>
            <w:noProof/>
            <w:webHidden/>
          </w:rPr>
          <w:fldChar w:fldCharType="separate"/>
        </w:r>
        <w:r w:rsidR="00F1424A">
          <w:rPr>
            <w:noProof/>
            <w:webHidden/>
          </w:rPr>
          <w:t>5</w:t>
        </w:r>
        <w:r w:rsidR="00F1424A">
          <w:rPr>
            <w:noProof/>
            <w:webHidden/>
          </w:rPr>
          <w:fldChar w:fldCharType="end"/>
        </w:r>
      </w:hyperlink>
    </w:p>
    <w:p w:rsidR="00F1424A" w:rsidRDefault="00F1424A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175" w:history="1">
        <w:r w:rsidRPr="00A7272A">
          <w:rPr>
            <w:rStyle w:val="af5"/>
            <w:noProof/>
          </w:rPr>
          <w:t xml:space="preserve">1.1 </w:t>
        </w:r>
        <w:r w:rsidRPr="00A7272A">
          <w:rPr>
            <w:rStyle w:val="af5"/>
            <w:noProof/>
          </w:rPr>
          <w:t>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176" w:history="1">
        <w:r w:rsidRPr="00A7272A">
          <w:rPr>
            <w:rStyle w:val="af5"/>
            <w:noProof/>
          </w:rPr>
          <w:t xml:space="preserve">1.2 </w:t>
        </w:r>
        <w:r w:rsidRPr="00A7272A">
          <w:rPr>
            <w:rStyle w:val="af5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177" w:history="1">
        <w:r w:rsidRPr="00A7272A">
          <w:rPr>
            <w:rStyle w:val="af5"/>
            <w:noProof/>
          </w:rPr>
          <w:t xml:space="preserve">1.3 </w:t>
        </w:r>
        <w:r w:rsidRPr="00A7272A">
          <w:rPr>
            <w:rStyle w:val="af5"/>
            <w:noProof/>
          </w:rPr>
          <w:t>术语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178" w:history="1">
        <w:r w:rsidRPr="00A7272A">
          <w:rPr>
            <w:rStyle w:val="af5"/>
            <w:noProof/>
          </w:rPr>
          <w:t xml:space="preserve">1.4 </w:t>
        </w:r>
        <w:r w:rsidRPr="00A7272A">
          <w:rPr>
            <w:rStyle w:val="af5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7714179" w:history="1">
        <w:r w:rsidRPr="00A7272A">
          <w:rPr>
            <w:rStyle w:val="af5"/>
            <w:noProof/>
          </w:rPr>
          <w:t>2.</w:t>
        </w:r>
        <w:r w:rsidRPr="00A7272A">
          <w:rPr>
            <w:rStyle w:val="af5"/>
            <w:noProof/>
          </w:rPr>
          <w:t>总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180" w:history="1">
        <w:r w:rsidRPr="00A7272A">
          <w:rPr>
            <w:rStyle w:val="af5"/>
            <w:noProof/>
          </w:rPr>
          <w:t>语音识别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181" w:history="1">
        <w:r w:rsidRPr="00A7272A">
          <w:rPr>
            <w:rStyle w:val="af5"/>
            <w:noProof/>
          </w:rPr>
          <w:t>训练任务的构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7714182" w:history="1">
        <w:r w:rsidRPr="00A7272A">
          <w:rPr>
            <w:rStyle w:val="af5"/>
            <w:noProof/>
          </w:rPr>
          <w:t>3.</w:t>
        </w:r>
        <w:r w:rsidRPr="00A7272A">
          <w:rPr>
            <w:rStyle w:val="af5"/>
            <w:noProof/>
          </w:rPr>
          <w:t>模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183" w:history="1">
        <w:r w:rsidRPr="00A7272A">
          <w:rPr>
            <w:rStyle w:val="af5"/>
            <w:noProof/>
          </w:rPr>
          <w:t xml:space="preserve">3.1 </w:t>
        </w:r>
        <w:r w:rsidRPr="00A7272A">
          <w:rPr>
            <w:rStyle w:val="af5"/>
            <w:noProof/>
          </w:rPr>
          <w:t>语音识别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184" w:history="1">
        <w:r w:rsidRPr="00A7272A">
          <w:rPr>
            <w:rStyle w:val="af5"/>
            <w:noProof/>
          </w:rPr>
          <w:t xml:space="preserve">3.1.1 </w:t>
        </w:r>
        <w:r w:rsidRPr="00A7272A">
          <w:rPr>
            <w:rStyle w:val="af5"/>
            <w:noProof/>
          </w:rPr>
          <w:t>前端神经网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185" w:history="1">
        <w:r w:rsidRPr="00A7272A">
          <w:rPr>
            <w:rStyle w:val="af5"/>
            <w:noProof/>
          </w:rPr>
          <w:t>3.1.2 encoder</w:t>
        </w:r>
        <w:r w:rsidRPr="00A7272A">
          <w:rPr>
            <w:rStyle w:val="af5"/>
            <w:noProof/>
          </w:rPr>
          <w:t>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186" w:history="1">
        <w:r w:rsidRPr="00A7272A">
          <w:rPr>
            <w:rStyle w:val="af5"/>
            <w:noProof/>
          </w:rPr>
          <w:t>3.1.3 decoder</w:t>
        </w:r>
        <w:r w:rsidRPr="00A7272A">
          <w:rPr>
            <w:rStyle w:val="af5"/>
            <w:noProof/>
          </w:rPr>
          <w:t>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187" w:history="1">
        <w:r w:rsidRPr="00A7272A">
          <w:rPr>
            <w:rStyle w:val="af5"/>
            <w:noProof/>
          </w:rPr>
          <w:t xml:space="preserve">3.1.4 </w:t>
        </w:r>
        <w:r w:rsidRPr="00A7272A">
          <w:rPr>
            <w:rStyle w:val="af5"/>
            <w:noProof/>
          </w:rPr>
          <w:t>损失函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188" w:history="1">
        <w:r w:rsidRPr="00A7272A">
          <w:rPr>
            <w:rStyle w:val="af5"/>
            <w:noProof/>
          </w:rPr>
          <w:t xml:space="preserve">3.2 </w:t>
        </w:r>
        <w:r w:rsidRPr="00A7272A">
          <w:rPr>
            <w:rStyle w:val="af5"/>
            <w:noProof/>
          </w:rPr>
          <w:t>训练任务的构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189" w:history="1">
        <w:r w:rsidRPr="00A7272A">
          <w:rPr>
            <w:rStyle w:val="af5"/>
            <w:noProof/>
          </w:rPr>
          <w:t xml:space="preserve">3.2.1 </w:t>
        </w:r>
        <w:r w:rsidRPr="00A7272A">
          <w:rPr>
            <w:rStyle w:val="af5"/>
            <w:noProof/>
          </w:rPr>
          <w:t>数据中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190" w:history="1">
        <w:r w:rsidRPr="00A7272A">
          <w:rPr>
            <w:rStyle w:val="af5"/>
            <w:noProof/>
          </w:rPr>
          <w:t xml:space="preserve">3.2.2 </w:t>
        </w:r>
        <w:r w:rsidRPr="00A7272A">
          <w:rPr>
            <w:rStyle w:val="af5"/>
            <w:noProof/>
          </w:rPr>
          <w:t>训练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191" w:history="1">
        <w:r w:rsidRPr="00A7272A">
          <w:rPr>
            <w:rStyle w:val="af5"/>
            <w:noProof/>
          </w:rPr>
          <w:t xml:space="preserve">3.2.3 </w:t>
        </w:r>
        <w:r w:rsidRPr="00A7272A">
          <w:rPr>
            <w:rStyle w:val="af5"/>
            <w:noProof/>
          </w:rPr>
          <w:t>监控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192" w:history="1">
        <w:r w:rsidRPr="00A7272A">
          <w:rPr>
            <w:rStyle w:val="af5"/>
            <w:noProof/>
          </w:rPr>
          <w:t xml:space="preserve">3.2.4 </w:t>
        </w:r>
        <w:r w:rsidRPr="00A7272A">
          <w:rPr>
            <w:rStyle w:val="af5"/>
            <w:noProof/>
          </w:rPr>
          <w:t>验证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193" w:history="1">
        <w:r w:rsidRPr="00A7272A">
          <w:rPr>
            <w:rStyle w:val="af5"/>
            <w:noProof/>
          </w:rPr>
          <w:t xml:space="preserve">3.2.4 </w:t>
        </w:r>
        <w:r w:rsidRPr="00A7272A">
          <w:rPr>
            <w:rStyle w:val="af5"/>
            <w:noProof/>
          </w:rPr>
          <w:t>任务管理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194" w:history="1">
        <w:r w:rsidRPr="00A7272A">
          <w:rPr>
            <w:rStyle w:val="af5"/>
            <w:noProof/>
          </w:rPr>
          <w:t xml:space="preserve">3.2.5 </w:t>
        </w:r>
        <w:r w:rsidRPr="00A7272A">
          <w:rPr>
            <w:rStyle w:val="af5"/>
            <w:noProof/>
          </w:rPr>
          <w:t>其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7714195" w:history="1">
        <w:r w:rsidRPr="00A7272A">
          <w:rPr>
            <w:rStyle w:val="af5"/>
            <w:noProof/>
          </w:rPr>
          <w:t>4.</w:t>
        </w:r>
        <w:r w:rsidRPr="00A7272A">
          <w:rPr>
            <w:rStyle w:val="af5"/>
            <w:noProof/>
          </w:rPr>
          <w:t>可靠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7714196" w:history="1">
        <w:r w:rsidRPr="00A7272A">
          <w:rPr>
            <w:rStyle w:val="af5"/>
            <w:noProof/>
          </w:rPr>
          <w:t>5.</w:t>
        </w:r>
        <w:r w:rsidRPr="00A7272A">
          <w:rPr>
            <w:rStyle w:val="af5"/>
            <w:noProof/>
          </w:rPr>
          <w:t>扩展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7714197" w:history="1">
        <w:r w:rsidRPr="00A7272A">
          <w:rPr>
            <w:rStyle w:val="af5"/>
            <w:noProof/>
          </w:rPr>
          <w:t>6.</w:t>
        </w:r>
        <w:r w:rsidRPr="00A7272A">
          <w:rPr>
            <w:rStyle w:val="af5"/>
            <w:noProof/>
          </w:rPr>
          <w:t>安全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7714198" w:history="1">
        <w:r w:rsidRPr="00A7272A">
          <w:rPr>
            <w:rStyle w:val="af5"/>
            <w:noProof/>
          </w:rPr>
          <w:t>7.</w:t>
        </w:r>
        <w:r w:rsidRPr="00A7272A">
          <w:rPr>
            <w:rStyle w:val="af5"/>
            <w:noProof/>
          </w:rPr>
          <w:t>维护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199" w:history="1">
        <w:r w:rsidRPr="00A7272A">
          <w:rPr>
            <w:rStyle w:val="af5"/>
            <w:noProof/>
          </w:rPr>
          <w:t xml:space="preserve">7.1 </w:t>
        </w:r>
        <w:r w:rsidRPr="00A7272A">
          <w:rPr>
            <w:rStyle w:val="af5"/>
            <w:noProof/>
          </w:rPr>
          <w:t>配置参数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200" w:history="1">
        <w:r w:rsidRPr="00A7272A">
          <w:rPr>
            <w:rStyle w:val="af5"/>
            <w:noProof/>
          </w:rPr>
          <w:t>训练参数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201" w:history="1">
        <w:r w:rsidRPr="00A7272A">
          <w:rPr>
            <w:rStyle w:val="af5"/>
            <w:noProof/>
          </w:rPr>
          <w:t>训练数据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F1424A" w:rsidRDefault="00F1424A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7714202" w:history="1">
        <w:r w:rsidRPr="00A7272A">
          <w:rPr>
            <w:rStyle w:val="af5"/>
            <w:noProof/>
          </w:rPr>
          <w:t>8.</w:t>
        </w:r>
        <w:r w:rsidRPr="00A7272A">
          <w:rPr>
            <w:rStyle w:val="af5"/>
            <w:noProof/>
          </w:rPr>
          <w:t>易用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B13422" w:rsidRPr="008B48EB" w:rsidRDefault="004D3F09" w:rsidP="00F5294C">
      <w:pPr>
        <w:pStyle w:val="11"/>
        <w:tabs>
          <w:tab w:val="left" w:pos="2770"/>
          <w:tab w:val="right" w:leader="dot" w:pos="9176"/>
        </w:tabs>
        <w:sectPr w:rsidR="00B13422" w:rsidRPr="008B48EB">
          <w:footerReference w:type="even" r:id="rId10"/>
          <w:footerReference w:type="default" r:id="rId11"/>
          <w:type w:val="oddPage"/>
          <w:pgSz w:w="10786" w:h="12946" w:code="9"/>
          <w:pgMar w:top="800" w:right="800" w:bottom="1600" w:left="800" w:header="800" w:footer="1000" w:gutter="0"/>
          <w:pgNumType w:fmt="upperRoman" w:start="1"/>
          <w:cols w:space="425"/>
          <w:docGrid w:type="lines" w:linePitch="312"/>
        </w:sectPr>
      </w:pPr>
      <w:r>
        <w:rPr>
          <w:rStyle w:val="af5"/>
          <w:noProof/>
        </w:rPr>
        <w:fldChar w:fldCharType="end"/>
      </w:r>
    </w:p>
    <w:p w:rsidR="00631C94" w:rsidRPr="00285C5A" w:rsidRDefault="00631C94" w:rsidP="00956D74">
      <w:pPr>
        <w:pageBreakBefore/>
        <w:rPr>
          <w:color w:val="000000"/>
          <w:sz w:val="28"/>
        </w:rPr>
      </w:pPr>
      <w:bookmarkStart w:id="0" w:name="_Toc82593941"/>
      <w:bookmarkStart w:id="1" w:name="_Toc87167153"/>
      <w:bookmarkStart w:id="2" w:name="_Toc133382108"/>
      <w:bookmarkStart w:id="3" w:name="_Toc133383077"/>
      <w:bookmarkStart w:id="4" w:name="_Toc133387530"/>
      <w:r w:rsidRPr="00956D74">
        <w:lastRenderedPageBreak/>
        <w:br w:type="page"/>
      </w:r>
      <w:r>
        <w:rPr>
          <w:rFonts w:hint="eastAsia"/>
          <w:color w:val="000000"/>
          <w:sz w:val="28"/>
        </w:rPr>
        <w:lastRenderedPageBreak/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6"/>
        <w:gridCol w:w="1008"/>
        <w:gridCol w:w="1232"/>
        <w:gridCol w:w="1568"/>
        <w:gridCol w:w="3236"/>
      </w:tblGrid>
      <w:tr w:rsidR="00631C94" w:rsidTr="00EE16A4">
        <w:trPr>
          <w:jc w:val="center"/>
        </w:trPr>
        <w:tc>
          <w:tcPr>
            <w:tcW w:w="1676" w:type="dxa"/>
          </w:tcPr>
          <w:p w:rsidR="00631C94" w:rsidRDefault="00631C94" w:rsidP="00166482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:rsidR="00631C94" w:rsidRDefault="00631C94" w:rsidP="00166482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:rsidR="00631C94" w:rsidRDefault="00631C94" w:rsidP="00166482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:rsidR="00631C94" w:rsidRDefault="00631C94" w:rsidP="00166482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631C94" w:rsidRDefault="00631C94" w:rsidP="00166482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053D90" w:rsidTr="00EE16A4">
        <w:trPr>
          <w:jc w:val="center"/>
        </w:trPr>
        <w:tc>
          <w:tcPr>
            <w:tcW w:w="1676" w:type="dxa"/>
          </w:tcPr>
          <w:p w:rsidR="00053D90" w:rsidRDefault="00053D90" w:rsidP="00053D9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  <w:r>
              <w:rPr>
                <w:color w:val="000000"/>
              </w:rPr>
              <w:t>.0</w:t>
            </w:r>
          </w:p>
        </w:tc>
        <w:tc>
          <w:tcPr>
            <w:tcW w:w="1008" w:type="dxa"/>
          </w:tcPr>
          <w:p w:rsidR="00053D90" w:rsidRDefault="00394533" w:rsidP="0039453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肖素杰</w:t>
            </w:r>
          </w:p>
        </w:tc>
        <w:tc>
          <w:tcPr>
            <w:tcW w:w="1232" w:type="dxa"/>
          </w:tcPr>
          <w:p w:rsidR="00053D90" w:rsidRDefault="00053D90" w:rsidP="00053D90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053D90" w:rsidRDefault="00053D90" w:rsidP="0039453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</w:t>
            </w:r>
            <w:r>
              <w:rPr>
                <w:color w:val="000000"/>
              </w:rPr>
              <w:t>021.</w:t>
            </w:r>
            <w:r w:rsidR="00394533">
              <w:rPr>
                <w:color w:val="000000"/>
              </w:rPr>
              <w:t>8</w:t>
            </w:r>
            <w:r>
              <w:rPr>
                <w:color w:val="000000"/>
              </w:rPr>
              <w:t>.</w:t>
            </w:r>
            <w:r w:rsidR="00394533">
              <w:rPr>
                <w:color w:val="000000"/>
              </w:rPr>
              <w:t>13</w:t>
            </w:r>
          </w:p>
        </w:tc>
        <w:tc>
          <w:tcPr>
            <w:tcW w:w="3236" w:type="dxa"/>
          </w:tcPr>
          <w:p w:rsidR="00053D90" w:rsidRDefault="00053D90" w:rsidP="00053D9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初稿</w:t>
            </w:r>
          </w:p>
        </w:tc>
      </w:tr>
      <w:tr w:rsidR="00DC471A" w:rsidTr="00EE16A4">
        <w:trPr>
          <w:jc w:val="center"/>
        </w:trPr>
        <w:tc>
          <w:tcPr>
            <w:tcW w:w="1676" w:type="dxa"/>
          </w:tcPr>
          <w:p w:rsidR="00DC471A" w:rsidRDefault="00DC471A" w:rsidP="00DC471A">
            <w:pPr>
              <w:rPr>
                <w:color w:val="000000"/>
              </w:rPr>
            </w:pPr>
            <w:bookmarkStart w:id="5" w:name="_GoBack" w:colFirst="0" w:colLast="0"/>
            <w:r>
              <w:rPr>
                <w:rFonts w:hint="eastAsia"/>
                <w:color w:val="000000"/>
              </w:rPr>
              <w:t>2</w:t>
            </w:r>
            <w:r>
              <w:rPr>
                <w:color w:val="000000"/>
              </w:rPr>
              <w:t>.0</w:t>
            </w:r>
          </w:p>
          <w:p w:rsidR="00DC471A" w:rsidRDefault="00DC471A" w:rsidP="00DC471A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DC471A" w:rsidRDefault="00DC471A" w:rsidP="00DC471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肖素杰</w:t>
            </w:r>
          </w:p>
        </w:tc>
        <w:tc>
          <w:tcPr>
            <w:tcW w:w="1232" w:type="dxa"/>
          </w:tcPr>
          <w:p w:rsidR="00DC471A" w:rsidRDefault="00DC471A" w:rsidP="00DC471A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DC471A" w:rsidRDefault="00DC471A" w:rsidP="00DC471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</w:t>
            </w:r>
            <w:r>
              <w:rPr>
                <w:color w:val="000000"/>
              </w:rPr>
              <w:t>021.11.13</w:t>
            </w:r>
          </w:p>
        </w:tc>
        <w:tc>
          <w:tcPr>
            <w:tcW w:w="3236" w:type="dxa"/>
          </w:tcPr>
          <w:p w:rsidR="00DC471A" w:rsidRDefault="00DC471A" w:rsidP="00DC471A"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完善文档可靠性、扩展性、安全性、易用性设计</w:t>
            </w:r>
          </w:p>
        </w:tc>
      </w:tr>
      <w:bookmarkEnd w:id="5"/>
      <w:tr w:rsidR="00DC471A" w:rsidTr="00EE16A4">
        <w:trPr>
          <w:jc w:val="center"/>
        </w:trPr>
        <w:tc>
          <w:tcPr>
            <w:tcW w:w="1676" w:type="dxa"/>
          </w:tcPr>
          <w:p w:rsidR="00DC471A" w:rsidRDefault="00DC471A" w:rsidP="00DC471A">
            <w:pPr>
              <w:rPr>
                <w:color w:val="000000"/>
              </w:rPr>
            </w:pPr>
          </w:p>
          <w:p w:rsidR="00DC471A" w:rsidRDefault="00DC471A" w:rsidP="00DC471A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DC471A" w:rsidRDefault="00DC471A" w:rsidP="00DC471A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DC471A" w:rsidRDefault="00DC471A" w:rsidP="00DC471A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DC471A" w:rsidRDefault="00DC471A" w:rsidP="00DC471A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DC471A" w:rsidRDefault="00DC471A" w:rsidP="00DC471A">
            <w:pPr>
              <w:rPr>
                <w:color w:val="000000"/>
              </w:rPr>
            </w:pPr>
          </w:p>
        </w:tc>
      </w:tr>
    </w:tbl>
    <w:p w:rsidR="00631C94" w:rsidRDefault="00631C94">
      <w:pPr>
        <w:adjustRightInd/>
        <w:snapToGrid/>
        <w:spacing w:line="220" w:lineRule="atLeast"/>
        <w:rPr>
          <w:b/>
          <w:bCs/>
          <w:kern w:val="44"/>
          <w:sz w:val="44"/>
          <w:szCs w:val="44"/>
        </w:rPr>
      </w:pPr>
    </w:p>
    <w:p w:rsidR="00631C94" w:rsidRDefault="00631C94">
      <w:pPr>
        <w:adjustRightInd/>
        <w:snapToGrid/>
        <w:spacing w:line="220" w:lineRule="atLeast"/>
        <w:rPr>
          <w:b/>
          <w:bCs/>
          <w:kern w:val="44"/>
          <w:sz w:val="44"/>
          <w:szCs w:val="44"/>
        </w:rPr>
      </w:pPr>
      <w:r>
        <w:rPr>
          <w:b/>
          <w:bCs/>
          <w:kern w:val="44"/>
          <w:sz w:val="44"/>
          <w:szCs w:val="44"/>
        </w:rPr>
        <w:br w:type="page"/>
      </w:r>
    </w:p>
    <w:p w:rsidR="00B13422" w:rsidRPr="008B48EB" w:rsidRDefault="00F773DB" w:rsidP="00B13422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6" w:name="_Toc87714174"/>
      <w:r>
        <w:rPr>
          <w:rFonts w:hint="eastAsia"/>
        </w:rPr>
        <w:lastRenderedPageBreak/>
        <w:t>1.</w:t>
      </w:r>
      <w:bookmarkEnd w:id="0"/>
      <w:bookmarkEnd w:id="1"/>
      <w:bookmarkEnd w:id="2"/>
      <w:bookmarkEnd w:id="3"/>
      <w:bookmarkEnd w:id="4"/>
      <w:r w:rsidR="003577B2">
        <w:rPr>
          <w:rFonts w:hint="eastAsia"/>
        </w:rPr>
        <w:t>概述</w:t>
      </w:r>
      <w:bookmarkEnd w:id="6"/>
    </w:p>
    <w:p w:rsidR="00B13422" w:rsidRPr="008B48EB" w:rsidRDefault="004D3F09" w:rsidP="00B13422">
      <w:pPr>
        <w:pStyle w:val="TITChapterNumbering"/>
        <w:wordWrap w:val="0"/>
      </w:pPr>
      <w:r>
        <w:rPr>
          <w:noProof/>
        </w:rPr>
        <w:fldChar w:fldCharType="begin"/>
      </w:r>
      <w:r w:rsidR="00184129">
        <w:rPr>
          <w:noProof/>
        </w:rPr>
        <w:instrText xml:space="preserve"> seq chapter </w:instrText>
      </w:r>
      <w:r>
        <w:rPr>
          <w:noProof/>
        </w:rPr>
        <w:fldChar w:fldCharType="separate"/>
      </w:r>
      <w:r w:rsidR="00CA5C34">
        <w:rPr>
          <w:noProof/>
        </w:rPr>
        <w:t>1</w:t>
      </w:r>
      <w:r>
        <w:rPr>
          <w:noProof/>
        </w:rPr>
        <w:fldChar w:fldCharType="end"/>
      </w:r>
    </w:p>
    <w:p w:rsidR="002E5DE0" w:rsidRPr="009F0394" w:rsidRDefault="00F773DB" w:rsidP="009F0394">
      <w:pPr>
        <w:pStyle w:val="TITHeading2"/>
        <w:spacing w:before="156" w:after="312"/>
        <w:rPr>
          <w:szCs w:val="21"/>
        </w:rPr>
      </w:pPr>
      <w:bookmarkStart w:id="7" w:name="_Toc87714175"/>
      <w:r>
        <w:rPr>
          <w:rFonts w:hint="eastAsia"/>
          <w:szCs w:val="21"/>
        </w:rPr>
        <w:t>1.1</w:t>
      </w:r>
      <w:r w:rsidR="0036135C">
        <w:rPr>
          <w:szCs w:val="21"/>
        </w:rPr>
        <w:t xml:space="preserve"> </w:t>
      </w:r>
      <w:r w:rsidR="002170DC">
        <w:rPr>
          <w:rFonts w:hint="eastAsia"/>
          <w:szCs w:val="21"/>
        </w:rPr>
        <w:t>简介</w:t>
      </w:r>
      <w:bookmarkEnd w:id="7"/>
    </w:p>
    <w:p w:rsidR="000C764F" w:rsidRPr="00AC5214" w:rsidRDefault="000C764F" w:rsidP="00AC5214">
      <w:pPr>
        <w:ind w:firstLineChars="200" w:firstLine="440"/>
      </w:pPr>
      <w:r w:rsidRPr="00AC5214">
        <w:rPr>
          <w:rFonts w:hint="eastAsia"/>
        </w:rPr>
        <w:t>训练引擎为通用的语音识别任务提供了目前性能最佳的</w:t>
      </w:r>
      <w:r w:rsidR="00C0322E">
        <w:rPr>
          <w:rFonts w:hint="eastAsia"/>
        </w:rPr>
        <w:t>模型训练环境，</w:t>
      </w:r>
      <w:r w:rsidRPr="00AC5214">
        <w:rPr>
          <w:rFonts w:hint="eastAsia"/>
        </w:rPr>
        <w:t>可以满足项目中大多数任务的需求。针对这些任务的训练，开发者只需要准备好相应的训练数据，便可实现对任务模型的训练。</w:t>
      </w:r>
    </w:p>
    <w:p w:rsidR="000C764F" w:rsidRPr="00AC5214" w:rsidRDefault="000C764F" w:rsidP="00AC5214">
      <w:pPr>
        <w:ind w:firstLineChars="200" w:firstLine="440"/>
      </w:pPr>
      <w:r w:rsidRPr="00AC5214">
        <w:rPr>
          <w:rFonts w:hint="eastAsia"/>
        </w:rPr>
        <w:t>针对离线语音转录任务，平台提供了基于注意力机制神经网络</w:t>
      </w:r>
      <w:r w:rsidRPr="00AC5214">
        <w:rPr>
          <w:rFonts w:hint="eastAsia"/>
        </w:rPr>
        <w:t>Transformer</w:t>
      </w:r>
      <w:r w:rsidRPr="00AC5214">
        <w:rPr>
          <w:rFonts w:hint="eastAsia"/>
        </w:rPr>
        <w:t>的混合</w:t>
      </w:r>
      <w:r w:rsidRPr="00AC5214">
        <w:rPr>
          <w:rFonts w:hint="eastAsia"/>
        </w:rPr>
        <w:t>CTC/Attention</w:t>
      </w:r>
      <w:r w:rsidRPr="00AC5214">
        <w:rPr>
          <w:rFonts w:hint="eastAsia"/>
        </w:rPr>
        <w:t>端到端语音识别模型。</w:t>
      </w:r>
      <w:r w:rsidRPr="00AC5214">
        <w:rPr>
          <w:rFonts w:hint="eastAsia"/>
        </w:rPr>
        <w:t>CTC/Attention</w:t>
      </w:r>
      <w:r w:rsidRPr="00AC5214">
        <w:rPr>
          <w:rFonts w:hint="eastAsia"/>
        </w:rPr>
        <w:t>模型采用的是编码器</w:t>
      </w:r>
      <w:r w:rsidRPr="00AC5214">
        <w:rPr>
          <w:rFonts w:hint="eastAsia"/>
        </w:rPr>
        <w:t>-</w:t>
      </w:r>
      <w:r w:rsidRPr="00AC5214">
        <w:rPr>
          <w:rFonts w:hint="eastAsia"/>
        </w:rPr>
        <w:t>解码器的序列到序列模型，基本思想就是利用两个</w:t>
      </w:r>
      <w:r w:rsidRPr="00AC5214">
        <w:rPr>
          <w:rFonts w:hint="eastAsia"/>
        </w:rPr>
        <w:t>Transformer</w:t>
      </w:r>
      <w:r w:rsidRPr="00AC5214">
        <w:rPr>
          <w:rFonts w:hint="eastAsia"/>
        </w:rPr>
        <w:t>网络分别作为编码器和解码器。编码器负责将输入语音特征压缩成指定长度的向量，这个向量就可以看成是这个序列的语义。解码器则负责根据语义向量以及注意力机制的得分生成指定的序列，这个过程也称为解码。此外，混合</w:t>
      </w:r>
      <w:r w:rsidRPr="00AC5214">
        <w:rPr>
          <w:rFonts w:hint="eastAsia"/>
        </w:rPr>
        <w:t>CTC/Attention</w:t>
      </w:r>
      <w:r w:rsidRPr="00AC5214">
        <w:rPr>
          <w:rFonts w:hint="eastAsia"/>
        </w:rPr>
        <w:t>模型还在编码器端增加了</w:t>
      </w:r>
      <w:r w:rsidRPr="00AC5214">
        <w:rPr>
          <w:rFonts w:hint="eastAsia"/>
        </w:rPr>
        <w:t>CTC</w:t>
      </w:r>
      <w:r w:rsidRPr="00AC5214">
        <w:rPr>
          <w:rFonts w:hint="eastAsia"/>
        </w:rPr>
        <w:t>分支，一方面可以利用</w:t>
      </w:r>
      <w:r w:rsidRPr="00AC5214">
        <w:rPr>
          <w:rFonts w:hint="eastAsia"/>
        </w:rPr>
        <w:t>CTC</w:t>
      </w:r>
      <w:r w:rsidRPr="00AC5214">
        <w:rPr>
          <w:rFonts w:hint="eastAsia"/>
        </w:rPr>
        <w:t>损失辅助</w:t>
      </w:r>
      <w:r w:rsidRPr="00AC5214">
        <w:rPr>
          <w:rFonts w:hint="eastAsia"/>
        </w:rPr>
        <w:t>Attention</w:t>
      </w:r>
      <w:r w:rsidRPr="00AC5214">
        <w:rPr>
          <w:rFonts w:hint="eastAsia"/>
        </w:rPr>
        <w:t>模型的训练，加速模型的收敛；另一方面，可以通过计算</w:t>
      </w:r>
      <w:r w:rsidRPr="00AC5214">
        <w:rPr>
          <w:rFonts w:hint="eastAsia"/>
        </w:rPr>
        <w:t>CTC</w:t>
      </w:r>
      <w:r w:rsidRPr="00AC5214">
        <w:rPr>
          <w:rFonts w:hint="eastAsia"/>
        </w:rPr>
        <w:t>前缀得分，提升模型的识别性能。</w:t>
      </w:r>
    </w:p>
    <w:p w:rsidR="000C764F" w:rsidRPr="00AC5214" w:rsidRDefault="000C764F" w:rsidP="00AC5214">
      <w:pPr>
        <w:ind w:firstLineChars="200" w:firstLine="440"/>
      </w:pPr>
      <w:r w:rsidRPr="00AC5214">
        <w:rPr>
          <w:rFonts w:hint="eastAsia"/>
        </w:rPr>
        <w:t>针对在线语音转录任务，平台提供了在线版本的</w:t>
      </w:r>
      <w:r w:rsidRPr="00AC5214">
        <w:rPr>
          <w:rFonts w:hint="eastAsia"/>
        </w:rPr>
        <w:t>Transformer CTC/Attention</w:t>
      </w:r>
      <w:r w:rsidRPr="00AC5214">
        <w:rPr>
          <w:rFonts w:hint="eastAsia"/>
        </w:rPr>
        <w:t>模型。相比离线模式的</w:t>
      </w:r>
      <w:r w:rsidRPr="00AC5214">
        <w:rPr>
          <w:rFonts w:hint="eastAsia"/>
        </w:rPr>
        <w:t>Transformer CTC/Attention</w:t>
      </w:r>
      <w:r w:rsidRPr="00AC5214">
        <w:rPr>
          <w:rFonts w:hint="eastAsia"/>
        </w:rPr>
        <w:t>模型，在线模型采用单调注意力计算的方式以及分段编码的方式，解决了</w:t>
      </w:r>
      <w:r w:rsidRPr="00AC5214">
        <w:rPr>
          <w:rFonts w:hint="eastAsia"/>
        </w:rPr>
        <w:t>Attention</w:t>
      </w:r>
      <w:r w:rsidRPr="00AC5214">
        <w:rPr>
          <w:rFonts w:hint="eastAsia"/>
        </w:rPr>
        <w:t>模型对全局信息依赖的问题，极大的压缩了模型的时延且对识别性能</w:t>
      </w:r>
      <w:r w:rsidRPr="00AC5214">
        <w:rPr>
          <w:rFonts w:hint="eastAsia"/>
        </w:rPr>
        <w:lastRenderedPageBreak/>
        <w:t>的损失极小。与其他在线模型相比，在线</w:t>
      </w:r>
      <w:r w:rsidRPr="00AC5214">
        <w:rPr>
          <w:rFonts w:hint="eastAsia"/>
        </w:rPr>
        <w:t>Transformer CTC/Attention</w:t>
      </w:r>
      <w:r w:rsidRPr="00AC5214">
        <w:rPr>
          <w:rFonts w:hint="eastAsia"/>
        </w:rPr>
        <w:t>模型的识别正确率更高，训练速度与解码更快。</w:t>
      </w:r>
    </w:p>
    <w:p w:rsidR="004C0E2C" w:rsidRPr="00AC5214" w:rsidRDefault="004C0E2C" w:rsidP="00AC5214">
      <w:pPr>
        <w:ind w:firstLineChars="200" w:firstLine="440"/>
      </w:pPr>
    </w:p>
    <w:p w:rsidR="002170DC" w:rsidRDefault="002170DC" w:rsidP="002170DC">
      <w:pPr>
        <w:pStyle w:val="2"/>
      </w:pPr>
      <w:bookmarkStart w:id="8" w:name="_Toc87714176"/>
      <w:r>
        <w:rPr>
          <w:rFonts w:hint="eastAsia"/>
        </w:rPr>
        <w:t>1.2</w:t>
      </w:r>
      <w:r>
        <w:t xml:space="preserve"> </w:t>
      </w:r>
      <w:r>
        <w:rPr>
          <w:rFonts w:hint="eastAsia"/>
        </w:rPr>
        <w:t>读者对象</w:t>
      </w:r>
      <w:bookmarkEnd w:id="8"/>
    </w:p>
    <w:p w:rsidR="002170DC" w:rsidRPr="00DA3EC4" w:rsidRDefault="002170DC" w:rsidP="00DA3EC4">
      <w:pPr>
        <w:pStyle w:val="aff0"/>
        <w:rPr>
          <w:i/>
        </w:rPr>
      </w:pPr>
      <w:r w:rsidRPr="00DA3EC4">
        <w:rPr>
          <w:rFonts w:hint="eastAsia"/>
          <w:i/>
        </w:rPr>
        <w:t>【本文档的读者对象为引擎算法研究，开发人员和测试人员。】</w:t>
      </w:r>
    </w:p>
    <w:p w:rsidR="00F73F6C" w:rsidRPr="000930C6" w:rsidRDefault="00F73F6C" w:rsidP="00DA3EC4">
      <w:pPr>
        <w:pStyle w:val="aff0"/>
      </w:pPr>
      <w:r w:rsidRPr="00DA3EC4">
        <w:rPr>
          <w:rFonts w:hint="eastAsia"/>
          <w:i/>
        </w:rPr>
        <w:t>【本文档的读者通过阅读该文档了解设计的主要细节，可进行具体代码实现和</w:t>
      </w:r>
      <w:r w:rsidR="00A91AFB" w:rsidRPr="00DA3EC4">
        <w:rPr>
          <w:rFonts w:hint="eastAsia"/>
          <w:i/>
        </w:rPr>
        <w:t>测试</w:t>
      </w:r>
      <w:r w:rsidRPr="00DA3EC4">
        <w:rPr>
          <w:rFonts w:hint="eastAsia"/>
          <w:i/>
        </w:rPr>
        <w:t>】</w:t>
      </w:r>
    </w:p>
    <w:p w:rsidR="00783B25" w:rsidRDefault="00F773DB" w:rsidP="00783B25">
      <w:pPr>
        <w:pStyle w:val="2"/>
      </w:pPr>
      <w:bookmarkStart w:id="9" w:name="_Toc87714177"/>
      <w:r>
        <w:rPr>
          <w:rFonts w:hint="eastAsia"/>
        </w:rPr>
        <w:t>1.</w:t>
      </w:r>
      <w:r w:rsidR="002170DC">
        <w:t>3</w:t>
      </w:r>
      <w:r w:rsidR="0036135C">
        <w:t xml:space="preserve"> </w:t>
      </w:r>
      <w:r w:rsidR="00043238">
        <w:rPr>
          <w:rFonts w:hint="eastAsia"/>
        </w:rPr>
        <w:t>术语定义</w:t>
      </w:r>
      <w:bookmarkEnd w:id="9"/>
    </w:p>
    <w:p w:rsidR="004128E1" w:rsidRPr="00AC5214" w:rsidRDefault="004128E1" w:rsidP="00AC5214">
      <w:pPr>
        <w:ind w:firstLineChars="200" w:firstLine="440"/>
      </w:pPr>
      <w:r w:rsidRPr="00AC5214">
        <w:t>设正确文本字数为</w:t>
      </w:r>
      <w:r w:rsidRPr="00AC5214">
        <w:t>N</w:t>
      </w:r>
      <w:r w:rsidRPr="00AC5214">
        <w:t>，识别结果文本字数为</w:t>
      </w:r>
      <w:r w:rsidRPr="00AC5214">
        <w:t>M</w:t>
      </w:r>
      <w:r w:rsidRPr="00AC5214">
        <w:t>，按照识别结果文本与正确文本根据</w:t>
      </w:r>
      <w:r w:rsidRPr="00AC5214">
        <w:t>“</w:t>
      </w:r>
      <w:r w:rsidRPr="00AC5214">
        <w:t>最小代价匹配</w:t>
      </w:r>
      <w:r w:rsidRPr="00AC5214">
        <w:t>”</w:t>
      </w:r>
      <w:r w:rsidRPr="00AC5214">
        <w:t>原则运用动态规划算法，得到正确识别字数</w:t>
      </w:r>
      <w:r w:rsidRPr="00AC5214">
        <w:t>Mc</w:t>
      </w:r>
      <w:r w:rsidRPr="00AC5214">
        <w:t>、删除错误字数</w:t>
      </w:r>
      <w:r w:rsidRPr="00AC5214">
        <w:t>D</w:t>
      </w:r>
      <w:r w:rsidRPr="00AC5214">
        <w:t>、插入错误字数</w:t>
      </w:r>
      <w:r w:rsidRPr="00AC5214">
        <w:t>I</w:t>
      </w:r>
      <w:r w:rsidRPr="00AC5214">
        <w:t>，和替换错误字数</w:t>
      </w:r>
      <w:r w:rsidRPr="00AC5214">
        <w:t>S</w:t>
      </w:r>
      <w:r w:rsidRPr="00AC5214">
        <w:t>，则有：</w:t>
      </w:r>
    </w:p>
    <w:p w:rsidR="004128E1" w:rsidRPr="00AC5214" w:rsidRDefault="004128E1" w:rsidP="00AC5214">
      <w:pPr>
        <w:ind w:firstLineChars="200" w:firstLine="440"/>
      </w:pPr>
      <w:r w:rsidRPr="00AC5214">
        <w:t>N=Mc+S+D</w:t>
      </w:r>
    </w:p>
    <w:p w:rsidR="004128E1" w:rsidRPr="00AC5214" w:rsidRDefault="004128E1" w:rsidP="00AC5214">
      <w:pPr>
        <w:ind w:firstLineChars="200" w:firstLine="440"/>
      </w:pPr>
      <w:r w:rsidRPr="00AC5214">
        <w:t>M=Mc+S+I</w:t>
      </w:r>
    </w:p>
    <w:p w:rsidR="004128E1" w:rsidRPr="00AC5214" w:rsidRDefault="004128E1" w:rsidP="00AC5214">
      <w:pPr>
        <w:ind w:firstLineChars="200" w:firstLine="440"/>
      </w:pPr>
      <w:r w:rsidRPr="00AC5214">
        <w:t>定义以下性能指标：</w:t>
      </w:r>
    </w:p>
    <w:p w:rsidR="004128E1" w:rsidRPr="00AC5214" w:rsidRDefault="004128E1" w:rsidP="00AC5214">
      <w:pPr>
        <w:ind w:firstLineChars="200" w:firstLine="440"/>
      </w:pPr>
      <w:r w:rsidRPr="00AC5214">
        <w:t>字正确率：</w:t>
      </w:r>
      <w:r w:rsidRPr="00AC5214">
        <w:tab/>
        <w:t>Mcr =(Mc</w:t>
      </w:r>
      <w:r w:rsidRPr="00AC5214">
        <w:t>／</w:t>
      </w:r>
      <w:r w:rsidRPr="00AC5214">
        <w:t>N)×100</w:t>
      </w:r>
      <w:r w:rsidRPr="00AC5214">
        <w:t>％</w:t>
      </w:r>
    </w:p>
    <w:p w:rsidR="004128E1" w:rsidRPr="00AC5214" w:rsidRDefault="004128E1" w:rsidP="00AC5214">
      <w:pPr>
        <w:ind w:firstLineChars="200" w:firstLine="440"/>
      </w:pPr>
      <w:r w:rsidRPr="00AC5214">
        <w:t>替代错误率：</w:t>
      </w:r>
      <w:r w:rsidRPr="00AC5214">
        <w:tab/>
        <w:t>Ser =(S</w:t>
      </w:r>
      <w:r w:rsidRPr="00AC5214">
        <w:t>／</w:t>
      </w:r>
      <w:r w:rsidRPr="00AC5214">
        <w:t>N)×100</w:t>
      </w:r>
      <w:r w:rsidRPr="00AC5214">
        <w:t>％</w:t>
      </w:r>
    </w:p>
    <w:p w:rsidR="004128E1" w:rsidRPr="00AC5214" w:rsidRDefault="004128E1" w:rsidP="00AC5214">
      <w:pPr>
        <w:ind w:firstLineChars="200" w:firstLine="440"/>
      </w:pPr>
      <w:r w:rsidRPr="00AC5214">
        <w:t>插入错误率：</w:t>
      </w:r>
      <w:r w:rsidRPr="00AC5214">
        <w:tab/>
        <w:t>Ier =(I</w:t>
      </w:r>
      <w:r w:rsidRPr="00AC5214">
        <w:t>／</w:t>
      </w:r>
      <w:r w:rsidRPr="00AC5214">
        <w:t>N)×100</w:t>
      </w:r>
      <w:r w:rsidRPr="00AC5214">
        <w:t>％</w:t>
      </w:r>
    </w:p>
    <w:p w:rsidR="004128E1" w:rsidRPr="00AC5214" w:rsidRDefault="004128E1" w:rsidP="00AC5214">
      <w:pPr>
        <w:ind w:firstLineChars="200" w:firstLine="440"/>
      </w:pPr>
      <w:r w:rsidRPr="00AC5214">
        <w:t>删除错误率：</w:t>
      </w:r>
      <w:r w:rsidRPr="00AC5214">
        <w:tab/>
        <w:t>Der =(D</w:t>
      </w:r>
      <w:r w:rsidRPr="00AC5214">
        <w:t>／</w:t>
      </w:r>
      <w:r w:rsidRPr="00AC5214">
        <w:t>N)×100</w:t>
      </w:r>
      <w:r w:rsidRPr="00AC5214">
        <w:t>％</w:t>
      </w:r>
    </w:p>
    <w:p w:rsidR="004128E1" w:rsidRPr="00AC5214" w:rsidRDefault="004128E1" w:rsidP="00AC5214">
      <w:pPr>
        <w:ind w:firstLineChars="200" w:firstLine="440"/>
      </w:pPr>
      <w:r w:rsidRPr="00AC5214">
        <w:t>字错误率：</w:t>
      </w:r>
      <w:r w:rsidRPr="00AC5214">
        <w:t>WER = ((S+I+D)</w:t>
      </w:r>
      <w:r w:rsidRPr="00AC5214">
        <w:t>／</w:t>
      </w:r>
      <w:r w:rsidRPr="00AC5214">
        <w:t>N)×100</w:t>
      </w:r>
      <w:r w:rsidRPr="00AC5214">
        <w:t>％</w:t>
      </w:r>
    </w:p>
    <w:p w:rsidR="00C44610" w:rsidRDefault="00C44610" w:rsidP="008B72B7">
      <w:pPr>
        <w:pStyle w:val="TITHeading2"/>
        <w:spacing w:before="156" w:after="312"/>
      </w:pPr>
      <w:bookmarkStart w:id="10" w:name="_Toc42354646"/>
      <w:bookmarkStart w:id="11" w:name="_Ref139963592"/>
      <w:bookmarkStart w:id="12" w:name="_Ref139963604"/>
      <w:bookmarkStart w:id="13" w:name="_Toc87714178"/>
      <w:r>
        <w:rPr>
          <w:rFonts w:hint="eastAsia"/>
        </w:rPr>
        <w:lastRenderedPageBreak/>
        <w:t>1.</w:t>
      </w:r>
      <w:bookmarkEnd w:id="10"/>
      <w:r w:rsidR="002170DC">
        <w:t>4</w:t>
      </w:r>
      <w:r>
        <w:t xml:space="preserve"> </w:t>
      </w:r>
      <w:r>
        <w:rPr>
          <w:rFonts w:hint="eastAsia"/>
        </w:rPr>
        <w:t>参考资料</w:t>
      </w:r>
      <w:bookmarkEnd w:id="13"/>
    </w:p>
    <w:p w:rsidR="00C12090" w:rsidRPr="005233D5" w:rsidRDefault="00B75032" w:rsidP="005233D5">
      <w:pPr>
        <w:ind w:firstLineChars="200" w:firstLine="440"/>
        <w:rPr>
          <w:rFonts w:hint="eastAsia"/>
        </w:rPr>
      </w:pPr>
      <w:r w:rsidRPr="005233D5">
        <w:t>Joint CTC-Attention based End-to-End Speech Recognition using Multi-task Learning</w:t>
      </w:r>
      <w:r w:rsidR="00C12090" w:rsidRPr="005233D5">
        <w:rPr>
          <w:rFonts w:hint="eastAsia"/>
        </w:rPr>
        <w:t>，</w:t>
      </w:r>
      <w:r w:rsidR="00C12090" w:rsidRPr="005233D5">
        <w:t>arXiv:1609.06773</w:t>
      </w:r>
    </w:p>
    <w:p w:rsidR="00C12090" w:rsidRPr="005233D5" w:rsidRDefault="00C12090" w:rsidP="005233D5">
      <w:pPr>
        <w:ind w:firstLineChars="200" w:firstLine="440"/>
      </w:pPr>
      <w:r w:rsidRPr="005233D5">
        <w:t>https://github.com/espnet/espnet</w:t>
      </w:r>
    </w:p>
    <w:p w:rsidR="009752DB" w:rsidRPr="00B75032" w:rsidRDefault="009752DB" w:rsidP="000930C6">
      <w:pPr>
        <w:pStyle w:val="aff0"/>
        <w:rPr>
          <w:b/>
          <w:bCs/>
          <w:i/>
          <w:kern w:val="44"/>
          <w:sz w:val="44"/>
          <w:szCs w:val="44"/>
        </w:rPr>
      </w:pPr>
    </w:p>
    <w:p w:rsidR="00146736" w:rsidRDefault="00146736">
      <w:pPr>
        <w:adjustRightInd/>
        <w:snapToGrid/>
        <w:spacing w:line="220" w:lineRule="atLeast"/>
        <w:rPr>
          <w:b/>
          <w:bCs/>
          <w:kern w:val="44"/>
          <w:sz w:val="44"/>
          <w:szCs w:val="44"/>
        </w:rPr>
      </w:pPr>
      <w:r>
        <w:br w:type="page"/>
      </w:r>
    </w:p>
    <w:p w:rsidR="00B13422" w:rsidRPr="008B48EB" w:rsidRDefault="00C44610" w:rsidP="00B13422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14" w:name="_Toc87714179"/>
      <w:r>
        <w:rPr>
          <w:rFonts w:hint="eastAsia"/>
        </w:rPr>
        <w:lastRenderedPageBreak/>
        <w:t>2.</w:t>
      </w:r>
      <w:bookmarkEnd w:id="11"/>
      <w:bookmarkEnd w:id="12"/>
      <w:r>
        <w:rPr>
          <w:rFonts w:hint="eastAsia"/>
        </w:rPr>
        <w:t>总体设计</w:t>
      </w:r>
      <w:bookmarkEnd w:id="14"/>
    </w:p>
    <w:p w:rsidR="00B13422" w:rsidRPr="008B48EB" w:rsidRDefault="004D3F09" w:rsidP="00B13422">
      <w:pPr>
        <w:pStyle w:val="TITChapterNumbering"/>
        <w:wordWrap w:val="0"/>
      </w:pPr>
      <w:r>
        <w:rPr>
          <w:noProof/>
        </w:rPr>
        <w:fldChar w:fldCharType="begin"/>
      </w:r>
      <w:r w:rsidR="00184129">
        <w:rPr>
          <w:noProof/>
        </w:rPr>
        <w:instrText xml:space="preserve"> seq chapter </w:instrText>
      </w:r>
      <w:r>
        <w:rPr>
          <w:noProof/>
        </w:rPr>
        <w:fldChar w:fldCharType="separate"/>
      </w:r>
      <w:r w:rsidR="00CA5C34">
        <w:rPr>
          <w:noProof/>
        </w:rPr>
        <w:t>2</w:t>
      </w:r>
      <w:r>
        <w:rPr>
          <w:noProof/>
        </w:rPr>
        <w:fldChar w:fldCharType="end"/>
      </w:r>
    </w:p>
    <w:p w:rsidR="00E331AD" w:rsidRPr="00AC5214" w:rsidRDefault="006F0894" w:rsidP="00AC5214">
      <w:pPr>
        <w:ind w:firstLineChars="200" w:firstLine="440"/>
      </w:pPr>
      <w:r w:rsidRPr="00AC5214">
        <w:rPr>
          <w:rFonts w:hint="eastAsia"/>
        </w:rPr>
        <w:t>训练引擎包括语音识别模型、训练任务构建</w:t>
      </w:r>
      <w:r w:rsidR="00CA5C34">
        <w:rPr>
          <w:rFonts w:hint="eastAsia"/>
        </w:rPr>
        <w:t>等模块</w:t>
      </w:r>
      <w:r w:rsidR="00536E8E" w:rsidRPr="00AC5214">
        <w:rPr>
          <w:rFonts w:hint="eastAsia"/>
        </w:rPr>
        <w:t>，其基本训练流程如下图所示：</w:t>
      </w:r>
    </w:p>
    <w:p w:rsidR="00E331AD" w:rsidRDefault="006F0894" w:rsidP="00E331AD">
      <w:pPr>
        <w:jc w:val="center"/>
      </w:pPr>
      <w:r>
        <w:object w:dxaOrig="8355" w:dyaOrig="11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75pt;height:262.5pt" o:ole="">
            <v:imagedata r:id="rId12" o:title=""/>
          </v:shape>
          <o:OLEObject Type="Embed" ProgID="Visio.Drawing.15" ShapeID="_x0000_i1025" DrawAspect="Content" ObjectID="_1698327140" r:id="rId13"/>
        </w:object>
      </w:r>
    </w:p>
    <w:p w:rsidR="00E331AD" w:rsidRDefault="00E331AD" w:rsidP="00E331AD">
      <w:pPr>
        <w:jc w:val="center"/>
      </w:pPr>
      <w:r>
        <w:rPr>
          <w:rFonts w:hint="eastAsia"/>
        </w:rPr>
        <w:t>图</w:t>
      </w:r>
      <w:r w:rsidR="00A52628">
        <w:rPr>
          <w:rFonts w:hint="eastAsia"/>
        </w:rPr>
        <w:t>2</w:t>
      </w:r>
      <w:r w:rsidR="00A52628">
        <w:t>.1</w:t>
      </w:r>
      <w:r>
        <w:rPr>
          <w:rFonts w:hint="eastAsia"/>
        </w:rPr>
        <w:t xml:space="preserve"> </w:t>
      </w:r>
      <w:r w:rsidR="006F0894">
        <w:rPr>
          <w:rFonts w:hint="eastAsia"/>
        </w:rPr>
        <w:t>模型训练流程</w:t>
      </w:r>
      <w:r>
        <w:rPr>
          <w:rFonts w:hint="eastAsia"/>
        </w:rPr>
        <w:t>图</w:t>
      </w:r>
    </w:p>
    <w:p w:rsidR="00E93C58" w:rsidRDefault="00E93C58" w:rsidP="00E93C58">
      <w:pPr>
        <w:pStyle w:val="2"/>
      </w:pPr>
      <w:bookmarkStart w:id="15" w:name="_Toc87714180"/>
      <w:r>
        <w:rPr>
          <w:rFonts w:hint="eastAsia"/>
        </w:rPr>
        <w:lastRenderedPageBreak/>
        <w:t>语音识别模型</w:t>
      </w:r>
      <w:bookmarkEnd w:id="15"/>
    </w:p>
    <w:p w:rsidR="00E93C58" w:rsidRPr="00AC5214" w:rsidRDefault="00E93C58" w:rsidP="00AC5214">
      <w:pPr>
        <w:ind w:firstLineChars="200" w:firstLine="440"/>
      </w:pPr>
      <w:r w:rsidRPr="00AC5214">
        <w:rPr>
          <w:rFonts w:hint="eastAsia"/>
        </w:rPr>
        <w:t>引擎采用的模型为</w:t>
      </w:r>
      <w:r w:rsidRPr="00AC5214">
        <w:rPr>
          <w:rFonts w:hint="eastAsia"/>
        </w:rPr>
        <w:t>Seq</w:t>
      </w:r>
      <w:r w:rsidRPr="00AC5214">
        <w:t>2</w:t>
      </w:r>
      <w:r w:rsidRPr="00AC5214">
        <w:rPr>
          <w:rFonts w:hint="eastAsia"/>
        </w:rPr>
        <w:t>Seq</w:t>
      </w:r>
      <w:r w:rsidRPr="00AC5214">
        <w:rPr>
          <w:rFonts w:hint="eastAsia"/>
        </w:rPr>
        <w:t>架构的端到端语音识别模型，包含编码器</w:t>
      </w:r>
      <w:r w:rsidRPr="00AC5214">
        <w:rPr>
          <w:rFonts w:hint="eastAsia"/>
        </w:rPr>
        <w:t>Encoder</w:t>
      </w:r>
      <w:r w:rsidRPr="00AC5214">
        <w:rPr>
          <w:rFonts w:hint="eastAsia"/>
        </w:rPr>
        <w:t>和解码器</w:t>
      </w:r>
      <w:r w:rsidRPr="00AC5214">
        <w:rPr>
          <w:rFonts w:hint="eastAsia"/>
        </w:rPr>
        <w:t>Decoder</w:t>
      </w:r>
      <w:r w:rsidRPr="00AC5214">
        <w:rPr>
          <w:rFonts w:hint="eastAsia"/>
        </w:rPr>
        <w:t>两部分。主要由卷积神经网络和注意力机制神经网络</w:t>
      </w:r>
      <w:r w:rsidRPr="00AC5214">
        <w:t>Transforme</w:t>
      </w:r>
      <w:r w:rsidRPr="00AC5214">
        <w:rPr>
          <w:rFonts w:hint="eastAsia"/>
        </w:rPr>
        <w:t>r</w:t>
      </w:r>
      <w:r w:rsidRPr="00AC5214">
        <w:rPr>
          <w:rFonts w:hint="eastAsia"/>
        </w:rPr>
        <w:t>两种神经网络结构组成。</w:t>
      </w:r>
    </w:p>
    <w:p w:rsidR="00E93C58" w:rsidRPr="00AC5214" w:rsidRDefault="00E93C58" w:rsidP="00AC5214">
      <w:pPr>
        <w:ind w:firstLineChars="200" w:firstLine="440"/>
      </w:pPr>
      <w:r w:rsidRPr="00AC5214">
        <w:rPr>
          <w:rFonts w:hint="eastAsia"/>
        </w:rPr>
        <w:t>卷积神经网络主要由卷积操作和池化操作两部分组成，卷积操作通常是使用一组数量较小的参数权值卷积核，其与输入空间局部相连，并通过滑动对整个输入空间进行分析。由于卷积操作的局部链接的特性，适合于抽取更为精细的特征，可以对原始数据进行分析。池化操作等效于某种形式的下采样过程，以最大池化最为常见。它是将输入的数据划分为若干个矩形区域，对每个子区域输出最大值。该过程会不断地减小数据的空间大小，因此参数的数量和计算量也会下降，这在一定程度上也控制了过拟合。</w:t>
      </w:r>
    </w:p>
    <w:p w:rsidR="000902DA" w:rsidRPr="00AC5214" w:rsidRDefault="00E93C58" w:rsidP="00AC5214">
      <w:pPr>
        <w:ind w:firstLineChars="200" w:firstLine="440"/>
      </w:pPr>
      <w:r w:rsidRPr="00AC5214">
        <w:t>Transformer</w:t>
      </w:r>
      <w:r w:rsidRPr="00AC5214">
        <w:t>是谷歌公司提出的解决序列转换问题的模型，使用全注意力机制的结构代替了长短时记忆神经网络中的递归结构，并在机器翻译任务中取得了巨大的进展。目前，</w:t>
      </w:r>
      <w:r w:rsidRPr="00AC5214">
        <w:t>Transformer</w:t>
      </w:r>
      <w:r w:rsidRPr="00AC5214">
        <w:t>模型在语音识别领域也有了广泛的应用。首先，使用注意力机制对信号的时序关系进行建模，避免了循环神经网络中存在的遗忘现象。其次，</w:t>
      </w:r>
      <w:r w:rsidRPr="00AC5214">
        <w:t>Transformer</w:t>
      </w:r>
      <w:r w:rsidRPr="00AC5214">
        <w:t>使用的是非递归结构，可以在</w:t>
      </w:r>
      <w:r w:rsidRPr="00AC5214">
        <w:t>GPU</w:t>
      </w:r>
      <w:r w:rsidRPr="00AC5214">
        <w:t>上实现高速的并行计算。最后，</w:t>
      </w:r>
      <w:r w:rsidRPr="00AC5214">
        <w:t>Transformer</w:t>
      </w:r>
      <w:r w:rsidRPr="00AC5214">
        <w:t>使用多个注意力头，使得</w:t>
      </w:r>
      <w:r w:rsidRPr="00AC5214">
        <w:t>Transformer</w:t>
      </w:r>
      <w:r w:rsidRPr="00AC5214">
        <w:t>可以关注到语音信号中不同维度的信息。</w:t>
      </w:r>
    </w:p>
    <w:p w:rsidR="00D8462E" w:rsidRDefault="00D8462E" w:rsidP="00D8462E">
      <w:pPr>
        <w:pStyle w:val="2"/>
      </w:pPr>
      <w:bookmarkStart w:id="16" w:name="_Toc87714181"/>
      <w:r>
        <w:rPr>
          <w:rFonts w:hint="eastAsia"/>
        </w:rPr>
        <w:t>训练任务的构建</w:t>
      </w:r>
      <w:bookmarkEnd w:id="16"/>
    </w:p>
    <w:p w:rsidR="00D8462E" w:rsidRPr="00AC5214" w:rsidRDefault="00D8462E" w:rsidP="00AC5214">
      <w:pPr>
        <w:ind w:firstLineChars="200" w:firstLine="440"/>
      </w:pPr>
      <w:r w:rsidRPr="00AC5214">
        <w:rPr>
          <w:rFonts w:hint="eastAsia"/>
        </w:rPr>
        <w:t>训练引擎将训练过程中每一项需求抽象为一个任务（</w:t>
      </w:r>
      <w:r w:rsidRPr="00AC5214">
        <w:rPr>
          <w:rFonts w:hint="eastAsia"/>
        </w:rPr>
        <w:t>Task</w:t>
      </w:r>
      <w:r w:rsidRPr="00AC5214">
        <w:rPr>
          <w:rFonts w:hint="eastAsia"/>
        </w:rPr>
        <w:t>）。对于每一个</w:t>
      </w:r>
      <w:r w:rsidRPr="00AC5214">
        <w:rPr>
          <w:rFonts w:hint="eastAsia"/>
        </w:rPr>
        <w:t>Task</w:t>
      </w:r>
      <w:r w:rsidRPr="00AC5214">
        <w:rPr>
          <w:rFonts w:hint="eastAsia"/>
        </w:rPr>
        <w:t>，包含数据中心（</w:t>
      </w:r>
      <w:r w:rsidRPr="00AC5214">
        <w:rPr>
          <w:rFonts w:hint="eastAsia"/>
        </w:rPr>
        <w:t>DataCenter</w:t>
      </w:r>
      <w:r w:rsidRPr="00AC5214">
        <w:rPr>
          <w:rFonts w:hint="eastAsia"/>
        </w:rPr>
        <w:t>），训练器（</w:t>
      </w:r>
      <w:r w:rsidRPr="00AC5214">
        <w:rPr>
          <w:rFonts w:hint="eastAsia"/>
        </w:rPr>
        <w:t>Trainer</w:t>
      </w:r>
      <w:r w:rsidRPr="00AC5214">
        <w:rPr>
          <w:rFonts w:hint="eastAsia"/>
        </w:rPr>
        <w:t>），监控器（</w:t>
      </w:r>
      <w:r w:rsidRPr="00AC5214">
        <w:rPr>
          <w:rFonts w:hint="eastAsia"/>
        </w:rPr>
        <w:t>Observer</w:t>
      </w:r>
      <w:r w:rsidRPr="00AC5214">
        <w:rPr>
          <w:rFonts w:hint="eastAsia"/>
        </w:rPr>
        <w:t>）以及验证器（</w:t>
      </w:r>
      <w:r w:rsidRPr="00AC5214">
        <w:rPr>
          <w:rFonts w:hint="eastAsia"/>
        </w:rPr>
        <w:t>Valider</w:t>
      </w:r>
      <w:r w:rsidRPr="00AC5214">
        <w:rPr>
          <w:rFonts w:hint="eastAsia"/>
        </w:rPr>
        <w:t>）四部分，对于一个训练任务，各部分的功能与关系如下图所示。</w:t>
      </w:r>
    </w:p>
    <w:p w:rsidR="00D8462E" w:rsidRDefault="00D8462E" w:rsidP="00D8462E">
      <w:pPr>
        <w:ind w:firstLine="420"/>
        <w:jc w:val="center"/>
        <w:rPr>
          <w:rFonts w:ascii="仿宋" w:eastAsia="仿宋" w:hAnsi="仿宋"/>
          <w:sz w:val="28"/>
          <w:szCs w:val="28"/>
        </w:rPr>
      </w:pPr>
      <w:r w:rsidRPr="005331BF">
        <w:rPr>
          <w:rFonts w:ascii="仿宋" w:eastAsia="仿宋" w:hAnsi="仿宋"/>
          <w:noProof/>
          <w:sz w:val="28"/>
          <w:szCs w:val="28"/>
        </w:rPr>
        <w:lastRenderedPageBreak/>
        <w:drawing>
          <wp:inline distT="0" distB="0" distL="0" distR="0" wp14:anchorId="3D8CD306" wp14:editId="5E886BAA">
            <wp:extent cx="3617843" cy="2112645"/>
            <wp:effectExtent l="0" t="0" r="1905" b="190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0972" cy="212031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13E4E" w:rsidRPr="00E50FEE" w:rsidRDefault="00613E4E" w:rsidP="00E50FEE">
      <w:pPr>
        <w:jc w:val="center"/>
      </w:pPr>
      <w:r w:rsidRPr="00E50FEE">
        <w:rPr>
          <w:rFonts w:hint="eastAsia"/>
        </w:rPr>
        <w:t>图</w:t>
      </w:r>
      <w:r w:rsidRPr="00E50FEE">
        <w:rPr>
          <w:rFonts w:hint="eastAsia"/>
        </w:rPr>
        <w:t>2.</w:t>
      </w:r>
      <w:r w:rsidRPr="00E50FEE">
        <w:t>2</w:t>
      </w:r>
      <w:r w:rsidR="00E50FEE" w:rsidRPr="00E50FEE">
        <w:t xml:space="preserve"> </w:t>
      </w:r>
      <w:r w:rsidR="00E50FEE" w:rsidRPr="00E50FEE">
        <w:rPr>
          <w:rFonts w:hint="eastAsia"/>
        </w:rPr>
        <w:t>训练任务的构建</w:t>
      </w:r>
    </w:p>
    <w:p w:rsidR="00522D1A" w:rsidRDefault="00B86E13" w:rsidP="00522D1A">
      <w:pPr>
        <w:ind w:firstLineChars="200" w:firstLine="440"/>
      </w:pPr>
      <w:r>
        <w:rPr>
          <w:rFonts w:hint="eastAsia"/>
        </w:rPr>
        <w:t>通过对任务类的管理，实现训练数据的读取、训练、验证等功能。</w:t>
      </w:r>
    </w:p>
    <w:p w:rsidR="00B86E13" w:rsidRDefault="00B86E13" w:rsidP="00B86E13"/>
    <w:p w:rsidR="00B86E13" w:rsidRDefault="00B86E13" w:rsidP="00B86E13"/>
    <w:p w:rsidR="00B86E13" w:rsidRPr="00AC5214" w:rsidRDefault="00B86E13" w:rsidP="00B86E13"/>
    <w:p w:rsidR="00F94F8B" w:rsidRPr="00522D1A" w:rsidRDefault="00F94F8B" w:rsidP="00D8462E">
      <w:pPr>
        <w:rPr>
          <w:rFonts w:ascii="微软雅黑" w:hAnsi="微软雅黑"/>
        </w:rPr>
      </w:pPr>
    </w:p>
    <w:p w:rsidR="00522D1A" w:rsidRPr="00D8462E" w:rsidRDefault="00522D1A" w:rsidP="00D8462E">
      <w:pPr>
        <w:rPr>
          <w:rFonts w:ascii="微软雅黑" w:hAnsi="微软雅黑"/>
        </w:rPr>
      </w:pPr>
    </w:p>
    <w:p w:rsidR="00B13422" w:rsidRPr="008B48EB" w:rsidRDefault="00221DA1" w:rsidP="001F28AF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17" w:name="_Toc87714182"/>
      <w:r>
        <w:rPr>
          <w:rFonts w:hint="eastAsia"/>
        </w:rPr>
        <w:lastRenderedPageBreak/>
        <w:t>3.</w:t>
      </w:r>
      <w:r w:rsidR="00F94F8B">
        <w:rPr>
          <w:rFonts w:hint="eastAsia"/>
        </w:rPr>
        <w:t>模块设计</w:t>
      </w:r>
      <w:bookmarkEnd w:id="17"/>
    </w:p>
    <w:p w:rsidR="00B13422" w:rsidRPr="008B48EB" w:rsidRDefault="004D3F09" w:rsidP="00B13422">
      <w:pPr>
        <w:pStyle w:val="TITChapterNumbering"/>
        <w:wordWrap w:val="0"/>
      </w:pPr>
      <w:r>
        <w:rPr>
          <w:noProof/>
        </w:rPr>
        <w:fldChar w:fldCharType="begin"/>
      </w:r>
      <w:r w:rsidR="00184129">
        <w:rPr>
          <w:noProof/>
        </w:rPr>
        <w:instrText xml:space="preserve"> seq chapter </w:instrText>
      </w:r>
      <w:r>
        <w:rPr>
          <w:noProof/>
        </w:rPr>
        <w:fldChar w:fldCharType="separate"/>
      </w:r>
      <w:r w:rsidR="00CA5C34">
        <w:rPr>
          <w:noProof/>
        </w:rPr>
        <w:t>3</w:t>
      </w:r>
      <w:r>
        <w:rPr>
          <w:noProof/>
        </w:rPr>
        <w:fldChar w:fldCharType="end"/>
      </w:r>
    </w:p>
    <w:p w:rsidR="00601F65" w:rsidRDefault="00601F65" w:rsidP="00601F65">
      <w:pPr>
        <w:pStyle w:val="2"/>
      </w:pPr>
      <w:bookmarkStart w:id="18" w:name="_Toc42693011"/>
      <w:bookmarkStart w:id="19" w:name="_Toc82593951"/>
      <w:bookmarkStart w:id="20" w:name="_Toc131913822"/>
      <w:bookmarkStart w:id="21" w:name="_Toc87714183"/>
      <w:r>
        <w:rPr>
          <w:rFonts w:hint="eastAsia"/>
        </w:rPr>
        <w:t xml:space="preserve">3.1 </w:t>
      </w:r>
      <w:bookmarkEnd w:id="18"/>
      <w:r w:rsidR="003B314C">
        <w:rPr>
          <w:rFonts w:hint="eastAsia"/>
        </w:rPr>
        <w:t>语音识别模型</w:t>
      </w:r>
      <w:bookmarkEnd w:id="21"/>
    </w:p>
    <w:p w:rsidR="00EC30E9" w:rsidRDefault="006D2D8E" w:rsidP="00EC30E9">
      <w:pPr>
        <w:ind w:firstLineChars="200" w:firstLine="440"/>
      </w:pPr>
      <w:r>
        <w:rPr>
          <w:rFonts w:hint="eastAsia"/>
        </w:rPr>
        <w:t>语音识别模型采用基于注意力机制的</w:t>
      </w:r>
      <w:r>
        <w:rPr>
          <w:rFonts w:hint="eastAsia"/>
        </w:rPr>
        <w:t>transfomer</w:t>
      </w:r>
      <w:r>
        <w:t>+ctc</w:t>
      </w:r>
      <w:r>
        <w:rPr>
          <w:rFonts w:hint="eastAsia"/>
        </w:rPr>
        <w:t>联合训练，下面将对模型各个模块进行详细介绍</w:t>
      </w:r>
      <w:r w:rsidR="008603C8">
        <w:rPr>
          <w:rFonts w:hint="eastAsia"/>
        </w:rPr>
        <w:t>。</w:t>
      </w:r>
    </w:p>
    <w:p w:rsidR="00361BAE" w:rsidRDefault="00361BAE" w:rsidP="00EC30E9">
      <w:pPr>
        <w:ind w:firstLineChars="200" w:firstLine="440"/>
      </w:pPr>
      <w:r>
        <w:rPr>
          <w:rFonts w:hint="eastAsia"/>
        </w:rPr>
        <w:t>语音识别模型对应代码模块为：</w:t>
      </w:r>
    </w:p>
    <w:p w:rsidR="00361BAE" w:rsidRPr="00361BAE" w:rsidRDefault="00361BAE" w:rsidP="00361BAE">
      <w:pPr>
        <w:ind w:firstLineChars="200" w:firstLine="440"/>
        <w:rPr>
          <w:b/>
        </w:rPr>
      </w:pPr>
      <w:r>
        <w:t>eteh.models.pytorch_backend.model.e2e:</w:t>
      </w:r>
      <w:r w:rsidRPr="00361BAE">
        <w:t xml:space="preserve"> E2E_Transformer_CTC</w:t>
      </w:r>
    </w:p>
    <w:p w:rsidR="00361BAE" w:rsidRDefault="00361BAE" w:rsidP="00EC30E9">
      <w:pPr>
        <w:ind w:firstLineChars="200" w:firstLine="440"/>
      </w:pPr>
      <w:r>
        <w:t>eteh.models.pytorch_backend.net.transfomer</w:t>
      </w:r>
    </w:p>
    <w:p w:rsidR="00361BAE" w:rsidRDefault="000F457C" w:rsidP="00361BAE">
      <w:pPr>
        <w:pStyle w:val="3"/>
      </w:pPr>
      <w:bookmarkStart w:id="22" w:name="_Toc87714184"/>
      <w:r>
        <w:rPr>
          <w:rFonts w:hint="eastAsia"/>
        </w:rPr>
        <w:t>3</w:t>
      </w:r>
      <w:r>
        <w:t xml:space="preserve">.1.1 </w:t>
      </w:r>
      <w:r w:rsidR="00EC30E9">
        <w:rPr>
          <w:rFonts w:hint="eastAsia"/>
        </w:rPr>
        <w:t>前端神经网络</w:t>
      </w:r>
      <w:bookmarkEnd w:id="22"/>
    </w:p>
    <w:p w:rsidR="000256B1" w:rsidRDefault="00A348F0" w:rsidP="000256B1">
      <w:pPr>
        <w:ind w:firstLineChars="200" w:firstLine="440"/>
      </w:pPr>
      <w:r>
        <w:rPr>
          <w:rFonts w:hint="eastAsia"/>
        </w:rPr>
        <w:t>前端神经网络主要由卷积层和位置编码层组成，</w:t>
      </w:r>
      <w:r w:rsidR="000256B1">
        <w:rPr>
          <w:rFonts w:hint="eastAsia"/>
        </w:rPr>
        <w:t>将提取的声学特征输入到</w:t>
      </w:r>
      <w:r w:rsidR="00EC30E9">
        <w:rPr>
          <w:rFonts w:hint="eastAsia"/>
        </w:rPr>
        <w:t>前端神经网络</w:t>
      </w:r>
      <w:r w:rsidR="000256B1">
        <w:rPr>
          <w:rFonts w:hint="eastAsia"/>
        </w:rPr>
        <w:t>层，由</w:t>
      </w:r>
      <w:r w:rsidR="00EC30E9">
        <w:rPr>
          <w:rFonts w:hint="eastAsia"/>
        </w:rPr>
        <w:t>前端神经网络</w:t>
      </w:r>
      <w:r w:rsidR="000256B1">
        <w:rPr>
          <w:rFonts w:hint="eastAsia"/>
        </w:rPr>
        <w:t>对声学特征进行非线性变换和四分之一的降采样，输出高维特征序列</w:t>
      </w:r>
      <w:r w:rsidR="0029586E">
        <w:rPr>
          <w:rFonts w:hint="eastAsia"/>
        </w:rPr>
        <w:t>。声学特征一般采用</w:t>
      </w:r>
      <w:r w:rsidR="0029586E">
        <w:rPr>
          <w:rFonts w:hint="eastAsia"/>
        </w:rPr>
        <w:t>MFCC</w:t>
      </w:r>
      <w:r w:rsidR="0029586E">
        <w:t xml:space="preserve"> 40</w:t>
      </w:r>
      <w:r w:rsidR="0029586E">
        <w:rPr>
          <w:rFonts w:hint="eastAsia"/>
        </w:rPr>
        <w:t>维特征。</w:t>
      </w:r>
    </w:p>
    <w:p w:rsidR="00EC30E9" w:rsidRDefault="00361BAE" w:rsidP="000256B1">
      <w:pPr>
        <w:ind w:firstLineChars="200" w:firstLine="440"/>
      </w:pPr>
      <w:r>
        <w:rPr>
          <w:rFonts w:hint="eastAsia"/>
        </w:rPr>
        <w:lastRenderedPageBreak/>
        <w:t>前端神经网络</w:t>
      </w:r>
      <w:r w:rsidR="00EC30E9">
        <w:rPr>
          <w:rFonts w:hint="eastAsia"/>
        </w:rPr>
        <w:t>由两层二维卷积</w:t>
      </w:r>
      <w:r>
        <w:rPr>
          <w:rFonts w:hint="eastAsia"/>
        </w:rPr>
        <w:t>、一层线性网络和一层位置编码网络</w:t>
      </w:r>
      <w:r w:rsidR="00EC30E9">
        <w:rPr>
          <w:rFonts w:hint="eastAsia"/>
        </w:rPr>
        <w:t>构成</w:t>
      </w:r>
      <w:r w:rsidR="002D48A8">
        <w:rPr>
          <w:rFonts w:hint="eastAsia"/>
        </w:rPr>
        <w:t>，其中卷积网络和线性层主要实现代码为：</w:t>
      </w:r>
    </w:p>
    <w:p w:rsidR="002D48A8" w:rsidRDefault="002D48A8" w:rsidP="000256B1">
      <w:pPr>
        <w:ind w:firstLineChars="200" w:firstLine="440"/>
      </w:pPr>
      <w:r>
        <w:t>eteh.models.pytorch_backend.net.transfomer</w:t>
      </w:r>
      <w:r>
        <w:rPr>
          <w:rFonts w:hint="eastAsia"/>
        </w:rPr>
        <w:t>.</w:t>
      </w:r>
      <w:r>
        <w:t>subsampling:</w:t>
      </w:r>
      <w:r w:rsidRPr="002D48A8">
        <w:t xml:space="preserve"> Conv2dSubsampling</w:t>
      </w:r>
    </w:p>
    <w:p w:rsidR="00FE1CA0" w:rsidRDefault="00FC6886" w:rsidP="000256B1">
      <w:pPr>
        <w:ind w:firstLineChars="200" w:firstLine="440"/>
      </w:pPr>
      <w:r>
        <w:rPr>
          <w:rFonts w:hint="eastAsia"/>
        </w:rPr>
        <w:t>卷积网络卷积核大小为</w:t>
      </w:r>
      <w:r>
        <w:rPr>
          <w:rFonts w:hint="eastAsia"/>
        </w:rPr>
        <w:t>3</w:t>
      </w:r>
      <w:r>
        <w:rPr>
          <w:rFonts w:hint="eastAsia"/>
        </w:rPr>
        <w:t>、步长为</w:t>
      </w:r>
      <w:r>
        <w:rPr>
          <w:rFonts w:hint="eastAsia"/>
        </w:rPr>
        <w:t>2</w:t>
      </w:r>
      <w:r>
        <w:rPr>
          <w:rFonts w:hint="eastAsia"/>
        </w:rPr>
        <w:t>，卷积核数量第一层卷积为</w:t>
      </w:r>
      <w:r>
        <w:rPr>
          <w:rFonts w:hint="eastAsia"/>
        </w:rPr>
        <w:t>6</w:t>
      </w:r>
      <w:r>
        <w:t>4</w:t>
      </w:r>
      <w:r>
        <w:rPr>
          <w:rFonts w:hint="eastAsia"/>
        </w:rPr>
        <w:t>，第二层卷积为</w:t>
      </w:r>
      <w:r>
        <w:rPr>
          <w:rFonts w:hint="eastAsia"/>
        </w:rPr>
        <w:t>1</w:t>
      </w:r>
      <w:r>
        <w:t>28</w:t>
      </w:r>
      <w:r>
        <w:rPr>
          <w:rFonts w:hint="eastAsia"/>
        </w:rPr>
        <w:t>，经过两层卷积后，特征序列的长度变为原来长度的四分之一，线性层将卷积层输出投影到</w:t>
      </w:r>
      <w:r>
        <w:rPr>
          <w:rFonts w:hint="eastAsia"/>
        </w:rPr>
        <w:t>3</w:t>
      </w:r>
      <w:r>
        <w:t>20</w:t>
      </w:r>
      <w:r>
        <w:rPr>
          <w:rFonts w:hint="eastAsia"/>
        </w:rPr>
        <w:t>维，计算过程如下：</w:t>
      </w:r>
    </w:p>
    <w:p w:rsidR="00FC6886" w:rsidRPr="00053089" w:rsidRDefault="003F5061" w:rsidP="000256B1">
      <w:pPr>
        <w:ind w:firstLineChars="200" w:firstLine="560"/>
        <w:rPr>
          <w:sz w:val="28"/>
          <w:szCs w:val="28"/>
        </w:rPr>
      </w:pPr>
      <m:oMathPara>
        <m:oMath>
          <m:r>
            <w:rPr>
              <w:rFonts w:ascii="Cambria Math" w:eastAsia="仿宋" w:hAnsi="Cambria Math"/>
              <w:sz w:val="28"/>
              <w:szCs w:val="28"/>
            </w:rPr>
            <m:t>Y</m:t>
          </m:r>
          <m:r>
            <m:rPr>
              <m:sty m:val="p"/>
            </m:rPr>
            <w:rPr>
              <w:rFonts w:ascii="Cambria Math" w:eastAsia="仿宋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eastAsia="仿宋" w:hAnsi="Cambria Math" w:hint="eastAsia"/>
              <w:sz w:val="28"/>
              <w:szCs w:val="28"/>
            </w:rPr>
            <m:t>Lin</m:t>
          </m:r>
          <m:r>
            <m:rPr>
              <m:sty m:val="p"/>
            </m:rPr>
            <w:rPr>
              <w:rFonts w:ascii="Cambria Math" w:eastAsia="仿宋" w:hAnsi="Cambria Math"/>
              <w:sz w:val="28"/>
              <w:szCs w:val="28"/>
            </w:rPr>
            <m:t>ear(ReLU(Conv</m:t>
          </m:r>
          <m:d>
            <m:d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仿宋" w:hAnsi="Cambria Math" w:hint="eastAsia"/>
                  <w:sz w:val="28"/>
                  <w:szCs w:val="28"/>
                </w:rPr>
                <m:t>Re</m:t>
              </m:r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LU</m:t>
              </m:r>
              <m:d>
                <m:dPr>
                  <m:ctrlPr>
                    <w:rPr>
                      <w:rFonts w:ascii="Cambria Math" w:eastAsia="仿宋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Conv</m:t>
                  </m:r>
                  <m:d>
                    <m:dPr>
                      <m:ctrlP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  <m:t>X</m:t>
                      </m:r>
                    </m:e>
                  </m:d>
                </m:e>
              </m:d>
            </m:e>
          </m:d>
          <m:r>
            <w:rPr>
              <w:rFonts w:ascii="Cambria Math" w:eastAsia="仿宋" w:hAnsi="Cambria Math"/>
              <w:sz w:val="28"/>
              <w:szCs w:val="28"/>
            </w:rPr>
            <m:t>)</m:t>
          </m:r>
        </m:oMath>
      </m:oMathPara>
    </w:p>
    <w:p w:rsidR="00053089" w:rsidRDefault="00053089" w:rsidP="000256B1">
      <w:pPr>
        <w:ind w:firstLineChars="200" w:firstLine="440"/>
      </w:pPr>
      <w:r w:rsidRPr="00053089">
        <w:rPr>
          <w:rFonts w:hint="eastAsia"/>
        </w:rPr>
        <w:t>位置编码层</w:t>
      </w:r>
      <w:r>
        <w:rPr>
          <w:rFonts w:hint="eastAsia"/>
        </w:rPr>
        <w:t>采用正余弦函数作为位置编码层，其计算公式如下：</w:t>
      </w:r>
    </w:p>
    <w:p w:rsidR="00053089" w:rsidRPr="00561B04" w:rsidRDefault="004718EF" w:rsidP="00053089">
      <w:pPr>
        <w:jc w:val="center"/>
        <w:rPr>
          <w:rFonts w:ascii="仿宋" w:eastAsia="仿宋" w:hAnsi="仿宋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仿宋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="仿宋" w:hAnsi="Cambria Math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,2</m:t>
              </m:r>
              <m:r>
                <w:rPr>
                  <w:rFonts w:ascii="Cambria Math" w:eastAsia="仿宋" w:hAnsi="Cambria Math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+1</m:t>
              </m:r>
            </m:sub>
          </m:sSub>
          <m:r>
            <m:rPr>
              <m:sty m:val="p"/>
            </m:rPr>
            <w:rPr>
              <w:rFonts w:ascii="Cambria Math" w:eastAsia="仿宋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sin</m:t>
              </m:r>
            </m:fName>
            <m:e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(</m:t>
              </m:r>
              <m:r>
                <w:rPr>
                  <w:rFonts w:ascii="Cambria Math" w:eastAsia="仿宋" w:hAnsi="Cambria Math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/</m:t>
              </m:r>
              <m:sSup>
                <m:sSupPr>
                  <m:ctrlPr>
                    <w:rPr>
                      <w:rFonts w:ascii="Cambria Math" w:eastAsia="仿宋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10000</m:t>
                  </m:r>
                </m:e>
                <m:sup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2k</m:t>
                  </m:r>
                  <m:r>
                    <m:rPr>
                      <m:sty m:val="p"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/</m:t>
                  </m:r>
                  <m:r>
                    <m:rPr>
                      <m:sty m:val="p"/>
                    </m:rPr>
                    <w:rPr>
                      <w:rFonts w:ascii="Cambria Math" w:eastAsia="仿宋" w:hAnsi="Cambria Math" w:hint="eastAsia"/>
                      <w:sz w:val="28"/>
                      <w:szCs w:val="28"/>
                    </w:rPr>
                    <m:t>d</m:t>
                  </m:r>
                  <m:r>
                    <m:rPr>
                      <m:sty m:val="p"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_model</m:t>
                  </m:r>
                </m:sup>
              </m:sSup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)</m:t>
              </m:r>
            </m:e>
          </m:func>
          <m:r>
            <m:rPr>
              <m:sty m:val="p"/>
            </m:rPr>
            <w:rPr>
              <w:rFonts w:ascii="Cambria Math" w:eastAsia="仿宋" w:hAnsi="Cambria Math"/>
              <w:sz w:val="28"/>
              <w:szCs w:val="28"/>
            </w:rPr>
            <m:t xml:space="preserve"> </m:t>
          </m:r>
        </m:oMath>
      </m:oMathPara>
    </w:p>
    <w:p w:rsidR="005D69F8" w:rsidRPr="005D69F8" w:rsidRDefault="004718EF" w:rsidP="005D69F8">
      <w:pPr>
        <w:ind w:firstLineChars="200" w:firstLine="560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仿宋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="仿宋" w:hAnsi="Cambria Math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,2</m:t>
              </m:r>
              <m:r>
                <w:rPr>
                  <w:rFonts w:ascii="Cambria Math" w:eastAsia="仿宋" w:hAnsi="Cambria Math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+2</m:t>
              </m:r>
            </m:sub>
          </m:sSub>
          <m:r>
            <m:rPr>
              <m:sty m:val="p"/>
            </m:rPr>
            <w:rPr>
              <w:rFonts w:ascii="Cambria Math" w:eastAsia="仿宋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cos</m:t>
              </m:r>
            </m:fName>
            <m:e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(</m:t>
              </m:r>
              <m:r>
                <w:rPr>
                  <w:rFonts w:ascii="Cambria Math" w:eastAsia="仿宋" w:hAnsi="Cambria Math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/</m:t>
              </m:r>
              <m:sSup>
                <m:sSupPr>
                  <m:ctrlPr>
                    <w:rPr>
                      <w:rFonts w:ascii="Cambria Math" w:eastAsia="仿宋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10000</m:t>
                  </m:r>
                </m:e>
                <m:sup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2k</m:t>
                  </m:r>
                  <m:r>
                    <m:rPr>
                      <m:sty m:val="p"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/d_model</m:t>
                  </m:r>
                </m:sup>
              </m:sSup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 xml:space="preserve">) </m:t>
              </m:r>
            </m:e>
          </m:func>
        </m:oMath>
      </m:oMathPara>
    </w:p>
    <w:p w:rsidR="005D69F8" w:rsidRDefault="005D69F8" w:rsidP="005D69F8">
      <w:pPr>
        <w:ind w:firstLineChars="200" w:firstLine="440"/>
      </w:pPr>
      <w:r>
        <w:rPr>
          <w:rFonts w:hint="eastAsia"/>
        </w:rPr>
        <w:t>主要实现代码为：</w:t>
      </w:r>
    </w:p>
    <w:p w:rsidR="005D69F8" w:rsidRPr="005D69F8" w:rsidRDefault="005D69F8" w:rsidP="005D69F8">
      <w:pPr>
        <w:ind w:firstLineChars="200" w:firstLine="440"/>
      </w:pPr>
      <w:r>
        <w:t>eteh.models.pytorch_backend.net.transfomer</w:t>
      </w:r>
      <w:r>
        <w:rPr>
          <w:rFonts w:hint="eastAsia"/>
        </w:rPr>
        <w:t>.embedding</w:t>
      </w:r>
      <w:r>
        <w:t>:</w:t>
      </w:r>
      <w:r w:rsidRPr="005D69F8">
        <w:t xml:space="preserve"> PositionalEncoding</w:t>
      </w:r>
    </w:p>
    <w:p w:rsidR="001F35EB" w:rsidRDefault="005D618A" w:rsidP="000256B1">
      <w:pPr>
        <w:ind w:firstLineChars="200" w:firstLine="440"/>
      </w:pPr>
      <w:r>
        <w:rPr>
          <w:rFonts w:hint="eastAsia"/>
        </w:rPr>
        <w:t>（</w:t>
      </w:r>
      <w:r w:rsidR="005775B6">
        <w:rPr>
          <w:rFonts w:hint="eastAsia"/>
        </w:rPr>
        <w:t>注：</w:t>
      </w:r>
      <w:r w:rsidR="001F35EB">
        <w:rPr>
          <w:rFonts w:hint="eastAsia"/>
        </w:rPr>
        <w:t>实际代码中用到了一个数学变换：</w:t>
      </w:r>
    </w:p>
    <w:p w:rsidR="001F35EB" w:rsidRDefault="001F35EB" w:rsidP="001F35EB">
      <w:pPr>
        <w:ind w:firstLineChars="200" w:firstLine="440"/>
        <w:jc w:val="center"/>
      </w:pPr>
      <w:r>
        <w:rPr>
          <w:noProof/>
        </w:rPr>
        <w:drawing>
          <wp:inline distT="0" distB="0" distL="0" distR="0" wp14:anchorId="037FF94B" wp14:editId="0DABAFE4">
            <wp:extent cx="4868883" cy="49346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94524" cy="50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D618A">
        <w:rPr>
          <w:rFonts w:hint="eastAsia"/>
        </w:rPr>
        <w:t>）</w:t>
      </w:r>
    </w:p>
    <w:p w:rsidR="00053089" w:rsidRDefault="0056303C" w:rsidP="000256B1">
      <w:pPr>
        <w:ind w:firstLineChars="200" w:firstLine="440"/>
      </w:pPr>
      <w:r>
        <w:rPr>
          <w:rFonts w:hint="eastAsia"/>
        </w:rPr>
        <w:t>其中，</w:t>
      </w:r>
      <w:r>
        <w:rPr>
          <w:rFonts w:hint="eastAsia"/>
        </w:rPr>
        <w:t>i</w:t>
      </w:r>
      <w:r>
        <w:rPr>
          <w:rFonts w:hint="eastAsia"/>
        </w:rPr>
        <w:t>代表时间位置，</w:t>
      </w:r>
      <w:r>
        <w:rPr>
          <w:rFonts w:hint="eastAsia"/>
        </w:rPr>
        <w:t>k</w:t>
      </w:r>
      <w:r>
        <w:rPr>
          <w:rFonts w:hint="eastAsia"/>
        </w:rPr>
        <w:t>代表特征维度</w:t>
      </w:r>
      <w:r w:rsidR="00DF2A5A">
        <w:rPr>
          <w:rFonts w:hint="eastAsia"/>
        </w:rPr>
        <w:t>数</w:t>
      </w:r>
      <w:r w:rsidR="00757713">
        <w:rPr>
          <w:rFonts w:hint="eastAsia"/>
        </w:rPr>
        <w:t>，</w:t>
      </w:r>
      <w:r w:rsidR="00757713">
        <w:rPr>
          <w:rFonts w:hint="eastAsia"/>
        </w:rPr>
        <w:t>d</w:t>
      </w:r>
      <w:r w:rsidR="00757713">
        <w:t>_model</w:t>
      </w:r>
      <w:r w:rsidR="00757713">
        <w:rPr>
          <w:rFonts w:hint="eastAsia"/>
        </w:rPr>
        <w:t>为特征维度，这里值为</w:t>
      </w:r>
      <w:r w:rsidR="00757713">
        <w:rPr>
          <w:rFonts w:hint="eastAsia"/>
        </w:rPr>
        <w:t>3</w:t>
      </w:r>
      <w:r w:rsidR="00757713">
        <w:t>20</w:t>
      </w:r>
      <w:r>
        <w:rPr>
          <w:rFonts w:hint="eastAsia"/>
        </w:rPr>
        <w:t>。</w:t>
      </w:r>
    </w:p>
    <w:p w:rsidR="00A348F0" w:rsidRDefault="00A348F0" w:rsidP="000256B1">
      <w:pPr>
        <w:ind w:firstLineChars="200" w:firstLine="440"/>
      </w:pPr>
      <w:r>
        <w:rPr>
          <w:rFonts w:hint="eastAsia"/>
        </w:rPr>
        <w:t>前端神经网络</w:t>
      </w:r>
      <w:r w:rsidR="001F35EB">
        <w:rPr>
          <w:rFonts w:hint="eastAsia"/>
        </w:rPr>
        <w:t>的输出为：</w:t>
      </w:r>
    </w:p>
    <w:p w:rsidR="001F35EB" w:rsidRPr="00A348F0" w:rsidRDefault="004718EF" w:rsidP="000256B1">
      <w:pPr>
        <w:ind w:firstLineChars="200" w:firstLine="560"/>
      </w:pPr>
      <m:oMathPara>
        <m:oMath>
          <m:sSub>
            <m:sSub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仿宋" w:hAnsi="Cambria Math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="仿宋" w:hAnsi="Cambria Math"/>
                  <w:sz w:val="28"/>
                  <w:szCs w:val="28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仿宋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仿宋" w:hAnsi="Cambria Math" w:hint="eastAsia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="仿宋" w:hAnsi="Cambria Math"/>
                  <w:sz w:val="28"/>
                  <w:szCs w:val="28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仿宋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仿宋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="仿宋" w:hAnsi="Cambria Math"/>
                  <w:sz w:val="28"/>
                  <w:szCs w:val="28"/>
                </w:rPr>
                <m:t>i</m:t>
              </m:r>
            </m:sub>
          </m:sSub>
        </m:oMath>
      </m:oMathPara>
    </w:p>
    <w:p w:rsidR="000F457C" w:rsidRDefault="000F457C" w:rsidP="00EC30E9">
      <w:pPr>
        <w:pStyle w:val="3"/>
      </w:pPr>
      <w:bookmarkStart w:id="23" w:name="_Toc87714185"/>
      <w:r>
        <w:rPr>
          <w:rFonts w:hint="eastAsia"/>
        </w:rPr>
        <w:lastRenderedPageBreak/>
        <w:t>3</w:t>
      </w:r>
      <w:r>
        <w:t xml:space="preserve">.1.2 </w:t>
      </w:r>
      <w:r>
        <w:rPr>
          <w:rFonts w:hint="eastAsia"/>
        </w:rPr>
        <w:t>encoder</w:t>
      </w:r>
      <w:r>
        <w:rPr>
          <w:rFonts w:hint="eastAsia"/>
        </w:rPr>
        <w:t>层</w:t>
      </w:r>
      <w:bookmarkEnd w:id="23"/>
    </w:p>
    <w:p w:rsidR="00C372BA" w:rsidRDefault="00C372BA" w:rsidP="00C372BA">
      <w:pPr>
        <w:ind w:firstLineChars="200" w:firstLine="440"/>
      </w:pPr>
      <w:r>
        <w:rPr>
          <w:rFonts w:hint="eastAsia"/>
        </w:rPr>
        <w:t>相关代码：</w:t>
      </w:r>
    </w:p>
    <w:p w:rsidR="00C372BA" w:rsidRDefault="00C372BA" w:rsidP="00B619CC">
      <w:pPr>
        <w:ind w:firstLine="440"/>
      </w:pPr>
      <w:r>
        <w:t>eteh.models.pytorch_backend.net.transfomer</w:t>
      </w:r>
      <w:r>
        <w:rPr>
          <w:rFonts w:hint="eastAsia"/>
        </w:rPr>
        <w:t>.encoder</w:t>
      </w:r>
      <w:r>
        <w:t>:</w:t>
      </w:r>
      <w:r w:rsidRPr="005D69F8">
        <w:t xml:space="preserve"> </w:t>
      </w:r>
      <w:r>
        <w:t>Encoder</w:t>
      </w:r>
    </w:p>
    <w:p w:rsidR="00C372BA" w:rsidRDefault="00C372BA" w:rsidP="00B619CC">
      <w:pPr>
        <w:ind w:firstLine="440"/>
      </w:pPr>
      <w:r>
        <w:t>eteh.models.pytorch_backend.net.transfomer</w:t>
      </w:r>
      <w:r>
        <w:rPr>
          <w:rFonts w:hint="eastAsia"/>
        </w:rPr>
        <w:t>.encoder</w:t>
      </w:r>
      <w:r w:rsidR="00B619CC">
        <w:t>_layer</w:t>
      </w:r>
      <w:r>
        <w:t>:</w:t>
      </w:r>
      <w:r w:rsidRPr="005D69F8">
        <w:t xml:space="preserve"> </w:t>
      </w:r>
      <w:r w:rsidR="00B619CC" w:rsidRPr="00B619CC">
        <w:t>EncoderLayer</w:t>
      </w:r>
    </w:p>
    <w:p w:rsidR="00B619CC" w:rsidRDefault="00476272" w:rsidP="00B619CC">
      <w:pPr>
        <w:ind w:firstLine="440"/>
      </w:pPr>
      <w:r>
        <w:rPr>
          <w:rFonts w:hint="eastAsia"/>
        </w:rPr>
        <w:t>编码层由</w:t>
      </w:r>
      <w:r>
        <w:rPr>
          <w:rFonts w:hint="eastAsia"/>
        </w:rPr>
        <w:t>1</w:t>
      </w:r>
      <w:r>
        <w:t>4</w:t>
      </w:r>
      <w:r>
        <w:rPr>
          <w:rFonts w:hint="eastAsia"/>
        </w:rPr>
        <w:t>个相同的</w:t>
      </w:r>
      <w:r>
        <w:rPr>
          <w:rFonts w:hint="eastAsia"/>
        </w:rPr>
        <w:t>Trans</w:t>
      </w:r>
      <w:r>
        <w:t>fomer</w:t>
      </w:r>
      <w:r>
        <w:rPr>
          <w:rFonts w:hint="eastAsia"/>
        </w:rPr>
        <w:t>模块堆叠而成，每个</w:t>
      </w:r>
      <w:r>
        <w:rPr>
          <w:rFonts w:hint="eastAsia"/>
        </w:rPr>
        <w:t>transfomer</w:t>
      </w:r>
      <w:r>
        <w:rPr>
          <w:rFonts w:hint="eastAsia"/>
        </w:rPr>
        <w:t>模块依次为</w:t>
      </w:r>
      <w:r w:rsidR="002C53FB" w:rsidRPr="00476272">
        <w:rPr>
          <w:rFonts w:hint="eastAsia"/>
        </w:rPr>
        <w:t>一层层规范化网络</w:t>
      </w:r>
      <w:r w:rsidR="002C53FB">
        <w:rPr>
          <w:rFonts w:hint="eastAsia"/>
        </w:rPr>
        <w:t>、</w:t>
      </w:r>
      <w:r w:rsidRPr="00476272">
        <w:rPr>
          <w:rFonts w:hint="eastAsia"/>
        </w:rPr>
        <w:t>一层自注意力网络（</w:t>
      </w:r>
      <w:r w:rsidRPr="00476272">
        <w:rPr>
          <w:rFonts w:hint="eastAsia"/>
        </w:rPr>
        <w:t>SAN</w:t>
      </w:r>
      <w:r w:rsidR="002C53FB">
        <w:rPr>
          <w:rFonts w:hint="eastAsia"/>
        </w:rPr>
        <w:t>）、一层残差网络、一层层规范化网络、一层全连接网络和</w:t>
      </w:r>
      <w:r w:rsidRPr="00476272">
        <w:rPr>
          <w:rFonts w:hint="eastAsia"/>
        </w:rPr>
        <w:t>一层残差网络</w:t>
      </w:r>
      <w:r w:rsidR="002C53FB">
        <w:rPr>
          <w:rFonts w:hint="eastAsia"/>
        </w:rPr>
        <w:t>。</w:t>
      </w:r>
    </w:p>
    <w:p w:rsidR="003C5B5E" w:rsidRDefault="000664E0" w:rsidP="003C5B5E">
      <w:pPr>
        <w:ind w:firstLine="440"/>
        <w:jc w:val="center"/>
      </w:pPr>
      <w:r>
        <w:object w:dxaOrig="2655" w:dyaOrig="9075">
          <v:shape id="_x0000_i1026" type="#_x0000_t75" style="width:80.25pt;height:273pt" o:ole="">
            <v:imagedata r:id="rId16" o:title=""/>
          </v:shape>
          <o:OLEObject Type="Embed" ProgID="Visio.Drawing.15" ShapeID="_x0000_i1026" DrawAspect="Content" ObjectID="_1698327141" r:id="rId17"/>
        </w:object>
      </w:r>
    </w:p>
    <w:p w:rsidR="003C5B5E" w:rsidRDefault="003C5B5E" w:rsidP="003C5B5E">
      <w:pPr>
        <w:ind w:firstLine="440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 </w:t>
      </w:r>
      <w:r>
        <w:rPr>
          <w:rFonts w:hint="eastAsia"/>
        </w:rPr>
        <w:t>trans</w:t>
      </w:r>
      <w:r>
        <w:t>former</w:t>
      </w:r>
      <w:r w:rsidR="001576CF">
        <w:rPr>
          <w:rFonts w:hint="eastAsia"/>
        </w:rPr>
        <w:t>编码器</w:t>
      </w:r>
      <w:r>
        <w:rPr>
          <w:rFonts w:hint="eastAsia"/>
        </w:rPr>
        <w:t>网络</w:t>
      </w:r>
    </w:p>
    <w:p w:rsidR="00E207BA" w:rsidRDefault="00E207BA" w:rsidP="00E207BA">
      <w:pPr>
        <w:ind w:firstLine="440"/>
      </w:pPr>
      <w:r>
        <w:lastRenderedPageBreak/>
        <w:t>e</w:t>
      </w:r>
      <w:r>
        <w:rPr>
          <w:rFonts w:hint="eastAsia"/>
        </w:rPr>
        <w:t>ncoder</w:t>
      </w:r>
      <w:r>
        <w:rPr>
          <w:rFonts w:hint="eastAsia"/>
        </w:rPr>
        <w:t>编码层输入特征维度</w:t>
      </w:r>
      <w:r>
        <w:rPr>
          <w:rFonts w:hint="eastAsia"/>
        </w:rPr>
        <w:t>3</w:t>
      </w:r>
      <w:r>
        <w:t>20</w:t>
      </w:r>
      <w:r>
        <w:rPr>
          <w:rFonts w:hint="eastAsia"/>
        </w:rPr>
        <w:t>维，采用多头</w:t>
      </w:r>
      <w:r w:rsidR="00211E9E">
        <w:rPr>
          <w:rFonts w:hint="eastAsia"/>
        </w:rPr>
        <w:t>自</w:t>
      </w:r>
      <w:r>
        <w:rPr>
          <w:rFonts w:hint="eastAsia"/>
        </w:rPr>
        <w:t>注意力机制，这里注意力采用</w:t>
      </w:r>
      <w:r>
        <w:rPr>
          <w:rFonts w:hint="eastAsia"/>
        </w:rPr>
        <w:t>8</w:t>
      </w:r>
      <w:r>
        <w:rPr>
          <w:rFonts w:hint="eastAsia"/>
        </w:rPr>
        <w:t>头注意力机制，将特征进行分块，每块特征维度为</w:t>
      </w:r>
      <w:r>
        <w:rPr>
          <w:rFonts w:hint="eastAsia"/>
        </w:rPr>
        <w:t>4</w:t>
      </w:r>
      <w:r>
        <w:t>0</w:t>
      </w:r>
      <w:r w:rsidR="00EF2C64">
        <w:rPr>
          <w:rFonts w:hint="eastAsia"/>
        </w:rPr>
        <w:t>维，最后再将分块特征进行拼接，最终输出维度仍为</w:t>
      </w:r>
      <w:r>
        <w:rPr>
          <w:rFonts w:hint="eastAsia"/>
        </w:rPr>
        <w:t>3</w:t>
      </w:r>
      <w:r>
        <w:t>20</w:t>
      </w:r>
      <w:r w:rsidR="004C3B80">
        <w:rPr>
          <w:rFonts w:hint="eastAsia"/>
        </w:rPr>
        <w:t>维，计算公式如下：</w:t>
      </w:r>
    </w:p>
    <w:p w:rsidR="004C3B80" w:rsidRPr="00211E9E" w:rsidRDefault="004C3B80" w:rsidP="00E207BA">
      <w:pPr>
        <w:ind w:firstLine="440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A</m:t>
          </m:r>
          <m:r>
            <m:rPr>
              <m:sty m:val="p"/>
            </m:rPr>
            <w:rPr>
              <w:rFonts w:ascii="Cambria Math" w:hAnsi="Cambria Math"/>
            </w:rPr>
            <m:t>ttention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Q,K,V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softmax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QK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</m:rad>
            </m:den>
          </m:f>
          <m:r>
            <m:rPr>
              <m:sty m:val="p"/>
            </m:rPr>
            <w:rPr>
              <w:rFonts w:ascii="Cambria Math" w:hAnsi="Cambria Math"/>
            </w:rPr>
            <m:t>)V</m:t>
          </m:r>
        </m:oMath>
      </m:oMathPara>
    </w:p>
    <w:p w:rsidR="00FB6DD4" w:rsidRDefault="00211E9E" w:rsidP="00211E9E">
      <w:pPr>
        <w:ind w:firstLine="440"/>
      </w:pPr>
      <w:r>
        <w:rPr>
          <w:rFonts w:hint="eastAsia"/>
        </w:rPr>
        <w:t>这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代表特征块维度，主要对注意力分数进行缩放，防止分子数值过大在过</w:t>
      </w:r>
      <w:r>
        <w:rPr>
          <w:rFonts w:hint="eastAsia"/>
        </w:rPr>
        <w:t>soft</w:t>
      </w:r>
      <w:r>
        <w:t>max</w:t>
      </w:r>
      <w:r>
        <w:rPr>
          <w:rFonts w:hint="eastAsia"/>
        </w:rPr>
        <w:t>之后</w:t>
      </w:r>
      <w:r w:rsidR="00D27666">
        <w:rPr>
          <w:rFonts w:hint="eastAsia"/>
        </w:rPr>
        <w:t>值过大或者过小</w:t>
      </w:r>
      <w:r>
        <w:rPr>
          <w:rFonts w:hint="eastAsia"/>
        </w:rPr>
        <w:t>。</w:t>
      </w:r>
    </w:p>
    <w:p w:rsidR="00363A2F" w:rsidRDefault="00363A2F" w:rsidP="00211E9E">
      <w:pPr>
        <w:ind w:firstLine="440"/>
      </w:pPr>
      <w:r>
        <w:rPr>
          <w:rFonts w:hint="eastAsia"/>
        </w:rPr>
        <w:t>将注意力网络的输入和输出特征相加作为残差网络的输出特征，并将残差网络的输出输入的层规范化网络，计算公式如下：</w:t>
      </w:r>
    </w:p>
    <w:p w:rsidR="00363A2F" w:rsidRPr="00561B04" w:rsidRDefault="00363A2F" w:rsidP="00363A2F">
      <w:pPr>
        <w:ind w:firstLine="420"/>
        <w:jc w:val="center"/>
        <w:rPr>
          <w:rFonts w:ascii="仿宋" w:eastAsia="仿宋" w:hAnsi="仿宋"/>
          <w:sz w:val="28"/>
          <w:szCs w:val="28"/>
        </w:rPr>
      </w:pPr>
      <m:oMath>
        <m:r>
          <w:rPr>
            <w:rFonts w:ascii="Cambria Math" w:eastAsia="仿宋" w:hAnsi="Cambria Math"/>
            <w:sz w:val="28"/>
            <w:szCs w:val="28"/>
          </w:rPr>
          <m:t>μ</m:t>
        </m:r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仿宋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="仿宋" w:hAnsi="Cambria Math"/>
                <w:sz w:val="28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="仿宋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仿宋" w:hAnsi="Cambria Math" w:hint="eastAsia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仿宋" w:hAnsi="Cambria Math"/>
                    <w:sz w:val="28"/>
                    <w:szCs w:val="28"/>
                  </w:rPr>
                  <m:t>model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仿宋" w:hAnsi="Cambria Math"/>
                <w:sz w:val="28"/>
                <w:szCs w:val="28"/>
              </w:rPr>
            </m:ctrlPr>
          </m:naryPr>
          <m:sub>
            <m:r>
              <w:rPr>
                <w:rFonts w:ascii="Cambria Math" w:eastAsia="仿宋" w:hAnsi="Cambria Math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仿宋" w:hAnsi="Cambria Math"/>
                <w:sz w:val="28"/>
                <w:szCs w:val="28"/>
              </w:rPr>
              <m:t>=1</m:t>
            </m:r>
          </m:sub>
          <m:sup>
            <m:sSub>
              <m:sSubPr>
                <m:ctrlPr>
                  <w:rPr>
                    <w:rFonts w:ascii="Cambria Math" w:eastAsia="仿宋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仿宋" w:hAnsi="Cambria Math" w:hint="eastAsia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仿宋" w:hAnsi="Cambria Math"/>
                    <w:sz w:val="28"/>
                    <w:szCs w:val="28"/>
                  </w:rPr>
                  <m:t>model</m:t>
                </m:r>
              </m:sub>
            </m:sSub>
          </m:sup>
          <m:e>
            <m:sSub>
              <m:sSubPr>
                <m:ctrlPr>
                  <w:rPr>
                    <w:rFonts w:ascii="Cambria Math" w:eastAsia="仿宋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仿宋" w:hAnsi="Cambria Math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eastAsia="仿宋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 xml:space="preserve"> ,</m:t>
        </m:r>
        <m:r>
          <w:rPr>
            <w:rFonts w:ascii="Cambria Math" w:eastAsia="仿宋" w:hAnsi="Cambria Math"/>
            <w:sz w:val="28"/>
            <w:szCs w:val="28"/>
          </w:rPr>
          <m:t>var</m:t>
        </m:r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仿宋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="仿宋" w:hAnsi="Cambria Math"/>
                <w:sz w:val="28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="仿宋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仿宋" w:hAnsi="Cambria Math" w:hint="eastAsia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仿宋" w:hAnsi="Cambria Math"/>
                    <w:sz w:val="28"/>
                    <w:szCs w:val="28"/>
                  </w:rPr>
                  <m:t>model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仿宋" w:hAnsi="Cambria Math"/>
                <w:sz w:val="28"/>
                <w:szCs w:val="28"/>
              </w:rPr>
            </m:ctrlPr>
          </m:naryPr>
          <m:sub>
            <m:r>
              <w:rPr>
                <w:rFonts w:ascii="Cambria Math" w:eastAsia="仿宋" w:hAnsi="Cambria Math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仿宋" w:hAnsi="Cambria Math"/>
                <w:sz w:val="28"/>
                <w:szCs w:val="28"/>
              </w:rPr>
              <m:t>=1</m:t>
            </m:r>
          </m:sub>
          <m:sup>
            <m:sSub>
              <m:sSubPr>
                <m:ctrlPr>
                  <w:rPr>
                    <w:rFonts w:ascii="Cambria Math" w:eastAsia="仿宋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仿宋" w:hAnsi="Cambria Math" w:hint="eastAsia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仿宋" w:hAnsi="Cambria Math"/>
                    <w:sz w:val="28"/>
                    <w:szCs w:val="28"/>
                  </w:rPr>
                  <m:t>model</m:t>
                </m:r>
              </m:sub>
            </m:sSub>
          </m:sup>
          <m:e>
            <m:sSup>
              <m:sSupPr>
                <m:ctrlPr>
                  <w:rPr>
                    <w:rFonts w:ascii="Cambria Math" w:eastAsia="仿宋" w:hAnsi="Cambria Math"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仿宋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(</m:t>
                    </m:r>
                    <m: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仿宋" w:hAnsi="Cambria Math"/>
                    <w:sz w:val="28"/>
                    <w:szCs w:val="28"/>
                  </w:rPr>
                  <m:t>-</m:t>
                </m:r>
                <m:r>
                  <w:rPr>
                    <w:rFonts w:ascii="Cambria Math" w:eastAsia="仿宋" w:hAnsi="Cambria Math"/>
                    <w:sz w:val="28"/>
                    <w:szCs w:val="28"/>
                  </w:rPr>
                  <m:t>μ</m:t>
                </m:r>
                <m:r>
                  <m:rPr>
                    <m:sty m:val="p"/>
                  </m:rPr>
                  <w:rPr>
                    <w:rFonts w:ascii="Cambria Math" w:eastAsia="仿宋" w:hAnsi="Cambria Math"/>
                    <w:sz w:val="28"/>
                    <w:szCs w:val="28"/>
                  </w:rPr>
                  <m:t>)</m:t>
                </m:r>
              </m:e>
              <m:sup>
                <m:r>
                  <m:rPr>
                    <m:sty m:val="p"/>
                  </m:rPr>
                  <w:rPr>
                    <w:rFonts w:ascii="Cambria Math" w:eastAsia="仿宋" w:hAnsi="Cambria Math"/>
                    <w:sz w:val="28"/>
                    <w:szCs w:val="28"/>
                  </w:rPr>
                  <m:t>2</m:t>
                </m:r>
              </m:sup>
            </m:sSup>
          </m:e>
        </m:nary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 xml:space="preserve"> </m:t>
        </m:r>
      </m:oMath>
      <w:r w:rsidRPr="00561B04">
        <w:rPr>
          <w:rFonts w:ascii="仿宋" w:eastAsia="仿宋" w:hAnsi="仿宋" w:hint="eastAsia"/>
          <w:sz w:val="28"/>
          <w:szCs w:val="28"/>
        </w:rPr>
        <w:t xml:space="preserve">       </w:t>
      </w:r>
    </w:p>
    <w:p w:rsidR="00363A2F" w:rsidRDefault="004718EF" w:rsidP="00363A2F">
      <w:pPr>
        <w:ind w:left="2160" w:firstLine="720"/>
        <w:rPr>
          <w:rFonts w:ascii="仿宋" w:eastAsia="仿宋" w:hAnsi="仿宋"/>
          <w:sz w:val="28"/>
          <w:szCs w:val="28"/>
        </w:rPr>
      </w:pPr>
      <m:oMath>
        <m:acc>
          <m:accPr>
            <m:chr m:val="̃"/>
            <m:ctrlPr>
              <w:rPr>
                <w:rFonts w:ascii="Cambria Math" w:eastAsia="仿宋" w:hAnsi="Cambria Math"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eastAsia="仿宋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仿宋" w:hAnsi="Cambria Math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eastAsia="仿宋" w:hAnsi="Cambria Math"/>
                    <w:sz w:val="28"/>
                    <w:szCs w:val="28"/>
                  </w:rPr>
                  <m:t>i</m:t>
                </m:r>
              </m:sub>
            </m:sSub>
          </m:e>
        </m:acc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仿宋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仿宋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仿宋" w:hAnsi="Cambria Math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eastAsia="仿宋" w:hAnsi="Cambria Math"/>
                    <w:sz w:val="28"/>
                    <w:szCs w:val="28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eastAsia="仿宋" w:hAnsi="Cambria Math"/>
                <w:sz w:val="28"/>
                <w:szCs w:val="28"/>
              </w:rPr>
              <m:t>-</m:t>
            </m:r>
            <m:r>
              <w:rPr>
                <w:rFonts w:ascii="Cambria Math" w:eastAsia="仿宋" w:hAnsi="Cambria Math"/>
                <w:sz w:val="28"/>
                <w:szCs w:val="28"/>
              </w:rPr>
              <m:t>μ</m:t>
            </m:r>
          </m:num>
          <m:den>
            <m:rad>
              <m:radPr>
                <m:degHide m:val="1"/>
                <m:ctrlPr>
                  <w:rPr>
                    <w:rFonts w:ascii="Cambria Math" w:eastAsia="仿宋" w:hAnsi="Cambria Math"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仿宋" w:hAnsi="Cambria Math"/>
                    <w:sz w:val="28"/>
                    <w:szCs w:val="28"/>
                  </w:rPr>
                  <m:t>var</m:t>
                </m:r>
                <m:r>
                  <m:rPr>
                    <m:sty m:val="p"/>
                  </m:rPr>
                  <w:rPr>
                    <w:rFonts w:ascii="Cambria Math" w:eastAsia="仿宋" w:hAnsi="Cambria Math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eastAsia="仿宋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-12</m:t>
                    </m:r>
                  </m:sup>
                </m:sSup>
              </m:e>
            </m:rad>
          </m:den>
        </m:f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>⋅</m:t>
        </m:r>
        <m:sSub>
          <m:sSubPr>
            <m:ctrlPr>
              <w:rPr>
                <w:rFonts w:ascii="Cambria Math" w:eastAsia="仿宋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仿宋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eastAsia="仿宋" w:hAnsi="Cambria Math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eastAsia="仿宋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仿宋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="仿宋" w:hAnsi="Cambria Math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 xml:space="preserve"> </m:t>
        </m:r>
      </m:oMath>
      <w:r w:rsidR="00363A2F" w:rsidRPr="00561B04">
        <w:rPr>
          <w:rFonts w:ascii="仿宋" w:eastAsia="仿宋" w:hAnsi="仿宋" w:hint="eastAsia"/>
          <w:sz w:val="28"/>
          <w:szCs w:val="28"/>
        </w:rPr>
        <w:t xml:space="preserve">            </w:t>
      </w:r>
    </w:p>
    <w:p w:rsidR="00B26DFD" w:rsidRPr="00B26DFD" w:rsidRDefault="00B26DFD" w:rsidP="00B26DFD">
      <w:pPr>
        <w:ind w:firstLine="440"/>
      </w:pPr>
      <w:r w:rsidRPr="00B26DFD">
        <w:rPr>
          <w:rFonts w:hint="eastAsia"/>
        </w:rPr>
        <w:t>其中对每一帧输入特征</w:t>
      </w:r>
      <m:oMath>
        <m:r>
          <w:rPr>
            <w:rFonts w:ascii="Cambria Math" w:hAnsi="Cambria Math"/>
          </w:rPr>
          <m:t>h</m:t>
        </m:r>
      </m:oMath>
      <w:r w:rsidRPr="00B26DFD">
        <w:rPr>
          <w:rFonts w:hint="eastAsia"/>
        </w:rPr>
        <w:t>计算均值</w:t>
      </w:r>
      <m:oMath>
        <m:r>
          <w:rPr>
            <w:rFonts w:ascii="Cambria Math" w:hAnsi="Cambria Math"/>
          </w:rPr>
          <m:t>μ</m:t>
        </m:r>
      </m:oMath>
      <w:r w:rsidRPr="00B26DFD">
        <w:rPr>
          <w:rFonts w:hint="eastAsia"/>
        </w:rPr>
        <w:t>和方差</w:t>
      </w:r>
      <m:oMath>
        <m:r>
          <w:rPr>
            <w:rFonts w:ascii="Cambria Math" w:hAnsi="Cambria Math"/>
          </w:rPr>
          <m:t>var</m:t>
        </m:r>
      </m:oMath>
      <w:r w:rsidRPr="00B26DFD">
        <w:rPr>
          <w:rFonts w:hint="eastAsia"/>
        </w:rPr>
        <w:t>，通过模型参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B26DFD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B26DFD">
        <w:rPr>
          <w:rFonts w:hint="eastAsia"/>
        </w:rPr>
        <w:t>对</w:t>
      </w:r>
      <m:oMath>
        <m:r>
          <w:rPr>
            <w:rFonts w:ascii="Cambria Math" w:hAnsi="Cambria Math"/>
          </w:rPr>
          <m:t>h</m:t>
        </m:r>
      </m:oMath>
      <w:r w:rsidRPr="00B26DFD">
        <w:rPr>
          <w:rFonts w:hint="eastAsia"/>
        </w:rPr>
        <w:t>的每个维度数值进行规整和线性变换，输出新的特征序列</w:t>
      </w:r>
      <m:oMath>
        <m:acc>
          <m:accPr>
            <m:chr m:val="̃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h</m:t>
            </m:r>
          </m:e>
        </m:acc>
      </m:oMath>
      <w:r w:rsidRPr="00B26DFD">
        <w:rPr>
          <w:rFonts w:hint="eastAsia"/>
        </w:rPr>
        <w:t>。之后将层规范化网络的输出特征输入全连接网络，该网络的计算公式为：</w:t>
      </w:r>
    </w:p>
    <w:p w:rsidR="00B26DFD" w:rsidRPr="00561B04" w:rsidRDefault="00B26DFD" w:rsidP="00B26DFD">
      <w:pPr>
        <w:ind w:firstLine="420"/>
        <w:jc w:val="center"/>
        <w:rPr>
          <w:rFonts w:ascii="仿宋" w:eastAsia="仿宋" w:hAnsi="仿宋"/>
          <w:sz w:val="28"/>
          <w:szCs w:val="28"/>
        </w:rPr>
      </w:pPr>
      <m:oMath>
        <m:r>
          <w:rPr>
            <w:rFonts w:ascii="Cambria Math" w:eastAsia="仿宋" w:hAnsi="Cambria Math" w:hint="eastAsia"/>
            <w:sz w:val="28"/>
            <w:szCs w:val="28"/>
          </w:rPr>
          <m:t>F</m:t>
        </m:r>
        <m:d>
          <m:dPr>
            <m:ctrlPr>
              <w:rPr>
                <w:rFonts w:ascii="Cambria Math" w:eastAsia="仿宋" w:hAnsi="Cambria Math"/>
                <w:sz w:val="28"/>
                <w:szCs w:val="28"/>
              </w:rPr>
            </m:ctrlPr>
          </m:dPr>
          <m:e>
            <m:r>
              <w:rPr>
                <w:rFonts w:ascii="Cambria Math" w:eastAsia="仿宋" w:hAnsi="Cambria Math"/>
                <w:sz w:val="28"/>
                <w:szCs w:val="28"/>
              </w:rPr>
              <m:t>x</m:t>
            </m:r>
          </m:e>
        </m:d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>=</m:t>
        </m:r>
        <m:func>
          <m:funcPr>
            <m:ctrlPr>
              <w:rPr>
                <w:rFonts w:ascii="Cambria Math" w:eastAsia="仿宋" w:hAnsi="Cambria Math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eastAsia="仿宋" w:hAnsi="Cambria Math" w:hint="eastAsia"/>
                <w:sz w:val="28"/>
                <w:szCs w:val="28"/>
              </w:rPr>
              <m:t>D</m:t>
            </m:r>
            <m:r>
              <m:rPr>
                <m:sty m:val="p"/>
              </m:rPr>
              <w:rPr>
                <w:rFonts w:ascii="Cambria Math" w:eastAsia="仿宋" w:hAnsi="Cambria Math"/>
                <w:sz w:val="28"/>
                <w:szCs w:val="28"/>
              </w:rPr>
              <m:t>ropout(max</m:t>
            </m:r>
          </m:fName>
          <m:e>
            <m:d>
              <m:dPr>
                <m:ctrlPr>
                  <w:rPr>
                    <w:rFonts w:ascii="Cambria Math" w:eastAsia="仿宋" w:hAnsi="Cambria Math"/>
                    <w:sz w:val="28"/>
                    <w:szCs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8"/>
                    <w:szCs w:val="28"/>
                  </w:rPr>
                  <m:t>0,</m:t>
                </m:r>
                <m:r>
                  <w:rPr>
                    <w:rFonts w:ascii="Cambria Math" w:eastAsia="仿宋" w:hAnsi="Cambria Math"/>
                    <w:sz w:val="28"/>
                    <w:szCs w:val="28"/>
                  </w:rPr>
                  <m:t>x</m:t>
                </m:r>
                <m:sSub>
                  <m:sSubPr>
                    <m:ctrlPr>
                      <w:rPr>
                        <w:rFonts w:ascii="Cambria Math" w:eastAsia="仿宋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仿宋" w:hAnsi="Cambria Math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="仿宋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</m:e>
        </m:func>
        <m:sSub>
          <m:sSubPr>
            <m:ctrlPr>
              <w:rPr>
                <w:rFonts w:ascii="Cambria Math" w:eastAsia="仿宋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仿宋" w:hAnsi="Cambria Math"/>
                <w:sz w:val="28"/>
                <w:szCs w:val="28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="仿宋" w:hAnsi="Cambria Math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eastAsia="仿宋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仿宋" w:hAnsi="Cambria Math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eastAsia="仿宋" w:hAnsi="Cambria Math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>)</m:t>
        </m:r>
      </m:oMath>
      <w:r w:rsidRPr="00561B04">
        <w:rPr>
          <w:rFonts w:ascii="仿宋" w:eastAsia="仿宋" w:hAnsi="仿宋" w:hint="eastAsia"/>
          <w:sz w:val="28"/>
          <w:szCs w:val="28"/>
        </w:rPr>
        <w:t xml:space="preserve">          </w:t>
      </w:r>
    </w:p>
    <w:p w:rsidR="00B26DFD" w:rsidRPr="00363A2F" w:rsidRDefault="00B26DFD" w:rsidP="00B26DFD">
      <w:pPr>
        <w:ind w:firstLine="440"/>
      </w:pPr>
      <w:r w:rsidRPr="00B26DFD">
        <w:rPr>
          <w:rFonts w:hint="eastAsia"/>
        </w:rPr>
        <w:t>最后将</w:t>
      </w:r>
      <w:r w:rsidR="002C454E">
        <w:rPr>
          <w:rFonts w:hint="eastAsia"/>
        </w:rPr>
        <w:t>层规范</w:t>
      </w:r>
      <w:r w:rsidRPr="00B26DFD">
        <w:rPr>
          <w:rFonts w:hint="eastAsia"/>
        </w:rPr>
        <w:t>网络的输入和</w:t>
      </w:r>
      <w:r w:rsidR="002C454E">
        <w:rPr>
          <w:rFonts w:hint="eastAsia"/>
        </w:rPr>
        <w:t>全连接网络的输出特征相加</w:t>
      </w:r>
      <w:r w:rsidR="00D4639B">
        <w:rPr>
          <w:rFonts w:hint="eastAsia"/>
        </w:rPr>
        <w:t>，得到得到</w:t>
      </w:r>
      <w:r w:rsidR="00D4639B">
        <w:rPr>
          <w:rFonts w:hint="eastAsia"/>
        </w:rPr>
        <w:t>encoder</w:t>
      </w:r>
      <w:r w:rsidRPr="00B26DFD">
        <w:rPr>
          <w:rFonts w:hint="eastAsia"/>
        </w:rPr>
        <w:t>模块的输出。</w:t>
      </w:r>
    </w:p>
    <w:p w:rsidR="000F457C" w:rsidRDefault="000F457C" w:rsidP="00EC30E9">
      <w:pPr>
        <w:pStyle w:val="3"/>
      </w:pPr>
      <w:bookmarkStart w:id="24" w:name="_Toc87714186"/>
      <w:r>
        <w:rPr>
          <w:rFonts w:hint="eastAsia"/>
        </w:rPr>
        <w:t>3</w:t>
      </w:r>
      <w:r>
        <w:t xml:space="preserve">.1.3 </w:t>
      </w:r>
      <w:r>
        <w:rPr>
          <w:rFonts w:hint="eastAsia"/>
        </w:rPr>
        <w:t>decoder</w:t>
      </w:r>
      <w:r>
        <w:rPr>
          <w:rFonts w:hint="eastAsia"/>
        </w:rPr>
        <w:t>层</w:t>
      </w:r>
      <w:bookmarkEnd w:id="24"/>
    </w:p>
    <w:p w:rsidR="007F0551" w:rsidRDefault="007F0551" w:rsidP="007F0551">
      <w:pPr>
        <w:ind w:firstLine="440"/>
      </w:pPr>
      <w:r>
        <w:rPr>
          <w:rFonts w:hint="eastAsia"/>
        </w:rPr>
        <w:t>相关代码：</w:t>
      </w:r>
    </w:p>
    <w:p w:rsidR="007F0551" w:rsidRDefault="007F0551" w:rsidP="007F0551">
      <w:pPr>
        <w:ind w:firstLine="440"/>
      </w:pPr>
      <w:r>
        <w:t>eteh.models.pytorch_backend.net.transfomer</w:t>
      </w:r>
      <w:r>
        <w:rPr>
          <w:rFonts w:hint="eastAsia"/>
        </w:rPr>
        <w:t>.</w:t>
      </w:r>
      <w:r>
        <w:t>de</w:t>
      </w:r>
      <w:r>
        <w:rPr>
          <w:rFonts w:hint="eastAsia"/>
        </w:rPr>
        <w:t>coder</w:t>
      </w:r>
      <w:r>
        <w:t>:</w:t>
      </w:r>
      <w:r w:rsidRPr="005D69F8">
        <w:t xml:space="preserve"> </w:t>
      </w:r>
      <w:r>
        <w:t>Decoder</w:t>
      </w:r>
    </w:p>
    <w:p w:rsidR="007F0551" w:rsidRDefault="007F0551" w:rsidP="007F0551">
      <w:pPr>
        <w:ind w:firstLine="440"/>
      </w:pPr>
      <w:r>
        <w:lastRenderedPageBreak/>
        <w:t>eteh.models.pytorch_backend.net.transfomer</w:t>
      </w:r>
      <w:r>
        <w:rPr>
          <w:rFonts w:hint="eastAsia"/>
        </w:rPr>
        <w:t>.</w:t>
      </w:r>
      <w:r>
        <w:t>de</w:t>
      </w:r>
      <w:r>
        <w:rPr>
          <w:rFonts w:hint="eastAsia"/>
        </w:rPr>
        <w:t>coder</w:t>
      </w:r>
      <w:r>
        <w:t>_layer:</w:t>
      </w:r>
      <w:r w:rsidRPr="005D69F8">
        <w:t xml:space="preserve"> </w:t>
      </w:r>
      <w:r>
        <w:t>De</w:t>
      </w:r>
      <w:r w:rsidRPr="00B619CC">
        <w:t>coderLayer</w:t>
      </w:r>
    </w:p>
    <w:p w:rsidR="007F0551" w:rsidRDefault="00B90F83" w:rsidP="007F0551">
      <w:pPr>
        <w:ind w:firstLine="440"/>
      </w:pPr>
      <w:r>
        <w:rPr>
          <w:rFonts w:hint="eastAsia"/>
        </w:rPr>
        <w:t>解码层由</w:t>
      </w:r>
      <w:r>
        <w:t>7</w:t>
      </w:r>
      <w:r>
        <w:rPr>
          <w:rFonts w:hint="eastAsia"/>
        </w:rPr>
        <w:t>个相同的</w:t>
      </w:r>
      <w:r>
        <w:rPr>
          <w:rFonts w:hint="eastAsia"/>
        </w:rPr>
        <w:t>Trans</w:t>
      </w:r>
      <w:r>
        <w:t>fomer</w:t>
      </w:r>
      <w:r>
        <w:rPr>
          <w:rFonts w:hint="eastAsia"/>
        </w:rPr>
        <w:t>模块堆叠而成，每个</w:t>
      </w:r>
      <w:r>
        <w:rPr>
          <w:rFonts w:hint="eastAsia"/>
        </w:rPr>
        <w:t>transfomer</w:t>
      </w:r>
      <w:r>
        <w:rPr>
          <w:rFonts w:hint="eastAsia"/>
        </w:rPr>
        <w:t>模块依次为</w:t>
      </w:r>
      <w:r w:rsidRPr="00476272">
        <w:rPr>
          <w:rFonts w:hint="eastAsia"/>
        </w:rPr>
        <w:t>一层层规范化网络</w:t>
      </w:r>
      <w:r>
        <w:rPr>
          <w:rFonts w:hint="eastAsia"/>
        </w:rPr>
        <w:t>、</w:t>
      </w:r>
      <w:r w:rsidRPr="00476272">
        <w:rPr>
          <w:rFonts w:hint="eastAsia"/>
        </w:rPr>
        <w:t>一层自注意力网络（</w:t>
      </w:r>
      <w:r w:rsidRPr="00476272">
        <w:rPr>
          <w:rFonts w:hint="eastAsia"/>
        </w:rPr>
        <w:t>SAN</w:t>
      </w:r>
      <w:r>
        <w:rPr>
          <w:rFonts w:hint="eastAsia"/>
        </w:rPr>
        <w:t>）、一层残差网络、</w:t>
      </w:r>
      <w:r w:rsidR="00106824">
        <w:rPr>
          <w:rFonts w:hint="eastAsia"/>
        </w:rPr>
        <w:t>一层</w:t>
      </w:r>
      <w:r w:rsidR="00106824">
        <w:rPr>
          <w:rFonts w:hint="eastAsia"/>
        </w:rPr>
        <w:t>src</w:t>
      </w:r>
      <w:r w:rsidR="00106824">
        <w:rPr>
          <w:rFonts w:hint="eastAsia"/>
        </w:rPr>
        <w:t>注意力网络、</w:t>
      </w:r>
      <w:r>
        <w:rPr>
          <w:rFonts w:hint="eastAsia"/>
        </w:rPr>
        <w:t>一层层规范化网络、一层全连接网络和</w:t>
      </w:r>
      <w:r w:rsidRPr="00476272">
        <w:rPr>
          <w:rFonts w:hint="eastAsia"/>
        </w:rPr>
        <w:t>一层残差网络</w:t>
      </w:r>
      <w:r>
        <w:rPr>
          <w:rFonts w:hint="eastAsia"/>
        </w:rPr>
        <w:t>。</w:t>
      </w:r>
    </w:p>
    <w:p w:rsidR="001576CF" w:rsidRDefault="00A331F4" w:rsidP="001576CF">
      <w:pPr>
        <w:ind w:firstLine="440"/>
        <w:jc w:val="center"/>
      </w:pPr>
      <w:r>
        <w:object w:dxaOrig="4500" w:dyaOrig="11910">
          <v:shape id="_x0000_i1027" type="#_x0000_t75" style="width:131.25pt;height:346.5pt" o:ole="">
            <v:imagedata r:id="rId18" o:title=""/>
          </v:shape>
          <o:OLEObject Type="Embed" ProgID="Visio.Drawing.15" ShapeID="_x0000_i1027" DrawAspect="Content" ObjectID="_1698327142" r:id="rId19"/>
        </w:object>
      </w:r>
    </w:p>
    <w:p w:rsidR="001576CF" w:rsidRDefault="001576CF" w:rsidP="001576CF">
      <w:pPr>
        <w:ind w:firstLine="440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2 </w:t>
      </w:r>
      <w:r>
        <w:rPr>
          <w:rFonts w:hint="eastAsia"/>
        </w:rPr>
        <w:t>transfor</w:t>
      </w:r>
      <w:r>
        <w:t>mer</w:t>
      </w:r>
      <w:r>
        <w:rPr>
          <w:rFonts w:hint="eastAsia"/>
        </w:rPr>
        <w:t>解码器网络</w:t>
      </w:r>
    </w:p>
    <w:p w:rsidR="00C91744" w:rsidRDefault="00B847D6" w:rsidP="00C91744">
      <w:pPr>
        <w:ind w:firstLine="440"/>
      </w:pPr>
      <w:r>
        <w:rPr>
          <w:rFonts w:hint="eastAsia"/>
        </w:rPr>
        <w:lastRenderedPageBreak/>
        <w:t>解码器</w:t>
      </w:r>
      <w:r w:rsidR="004D0CC1">
        <w:rPr>
          <w:rFonts w:hint="eastAsia"/>
        </w:rPr>
        <w:t>相当于自回归的语言模型，</w:t>
      </w:r>
      <w:r w:rsidR="00F610A2">
        <w:rPr>
          <w:rFonts w:hint="eastAsia"/>
        </w:rPr>
        <w:t>它</w:t>
      </w:r>
      <w:r>
        <w:rPr>
          <w:rFonts w:hint="eastAsia"/>
        </w:rPr>
        <w:t>将编码器计算得到的第二特征序列送入解码器，输出多组汉字序列并对输出多组汉字序列进行打分。</w:t>
      </w:r>
      <w:r w:rsidR="0060068E">
        <w:rPr>
          <w:rFonts w:hint="eastAsia"/>
        </w:rPr>
        <w:t>除了</w:t>
      </w:r>
      <w:r w:rsidR="0060068E">
        <w:rPr>
          <w:rFonts w:hint="eastAsia"/>
        </w:rPr>
        <w:t>src</w:t>
      </w:r>
      <w:r w:rsidR="0060068E">
        <w:t xml:space="preserve"> </w:t>
      </w:r>
      <w:r>
        <w:rPr>
          <w:rFonts w:hint="eastAsia"/>
        </w:rPr>
        <w:t>注意力网络之外，其他网络模块与编码器网络计算方法一致，这里我们主要介绍</w:t>
      </w:r>
      <w:r>
        <w:rPr>
          <w:rFonts w:hint="eastAsia"/>
        </w:rPr>
        <w:t>src</w:t>
      </w:r>
      <w:r>
        <w:t xml:space="preserve"> attention</w:t>
      </w:r>
      <w:r w:rsidR="00007FAE">
        <w:rPr>
          <w:rFonts w:hint="eastAsia"/>
        </w:rPr>
        <w:t>网络</w:t>
      </w:r>
      <w:r w:rsidR="00505775">
        <w:rPr>
          <w:rFonts w:hint="eastAsia"/>
        </w:rPr>
        <w:t>。</w:t>
      </w:r>
    </w:p>
    <w:p w:rsidR="00007FAE" w:rsidRDefault="00B07B9E" w:rsidP="00C91744">
      <w:pPr>
        <w:ind w:firstLine="440"/>
      </w:pPr>
      <w:r>
        <w:rPr>
          <w:rFonts w:hint="eastAsia"/>
        </w:rPr>
        <w:t>计算公式如下：</w:t>
      </w:r>
    </w:p>
    <w:p w:rsidR="00B07B9E" w:rsidRPr="00211E9E" w:rsidRDefault="00B07B9E" w:rsidP="00B07B9E">
      <w:pPr>
        <w:ind w:firstLine="440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A</m:t>
          </m:r>
          <m:r>
            <m:rPr>
              <m:sty m:val="p"/>
            </m:rPr>
            <w:rPr>
              <w:rFonts w:ascii="Cambria Math" w:hAnsi="Cambria Math"/>
            </w:rPr>
            <m:t>ttention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Q,K,V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softmax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QK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</m:rad>
            </m:den>
          </m:f>
          <m:r>
            <m:rPr>
              <m:sty m:val="p"/>
            </m:rPr>
            <w:rPr>
              <w:rFonts w:ascii="Cambria Math" w:hAnsi="Cambria Math"/>
            </w:rPr>
            <m:t>)V</m:t>
          </m:r>
        </m:oMath>
      </m:oMathPara>
    </w:p>
    <w:p w:rsidR="00B07B9E" w:rsidRPr="00B07B9E" w:rsidRDefault="00B07B9E" w:rsidP="00C91744">
      <w:pPr>
        <w:ind w:firstLine="440"/>
      </w:pPr>
      <w:r>
        <w:rPr>
          <w:rFonts w:hint="eastAsia"/>
        </w:rPr>
        <w:t>这里的</w:t>
      </w:r>
      <w:r>
        <w:rPr>
          <w:rFonts w:hint="eastAsia"/>
        </w:rPr>
        <w:t>K</w:t>
      </w:r>
      <w:r w:rsidR="00D91631">
        <w:rPr>
          <w:rFonts w:hint="eastAsia"/>
        </w:rPr>
        <w:t>和</w:t>
      </w:r>
      <w:r w:rsidR="00D91631">
        <w:rPr>
          <w:rFonts w:hint="eastAsia"/>
        </w:rPr>
        <w:t>V</w:t>
      </w:r>
      <w:r w:rsidR="00D91631">
        <w:rPr>
          <w:rFonts w:hint="eastAsia"/>
        </w:rPr>
        <w:t>采用的是</w:t>
      </w:r>
      <w:r w:rsidR="00EE0EF5">
        <w:rPr>
          <w:rFonts w:hint="eastAsia"/>
        </w:rPr>
        <w:t>encod</w:t>
      </w:r>
      <w:r w:rsidR="00EE0EF5">
        <w:t>er</w:t>
      </w:r>
      <w:r w:rsidR="00EE0EF5">
        <w:rPr>
          <w:rFonts w:hint="eastAsia"/>
        </w:rPr>
        <w:t>编码层输出的特征，</w:t>
      </w:r>
      <w:r w:rsidR="00EE0EF5">
        <w:rPr>
          <w:rFonts w:hint="eastAsia"/>
        </w:rPr>
        <w:t>Q</w:t>
      </w:r>
      <w:r w:rsidR="00EE0EF5">
        <w:rPr>
          <w:rFonts w:hint="eastAsia"/>
        </w:rPr>
        <w:t>采用的是</w:t>
      </w:r>
      <w:r w:rsidR="00EE0EF5">
        <w:rPr>
          <w:rFonts w:hint="eastAsia"/>
        </w:rPr>
        <w:t>decoder</w:t>
      </w:r>
      <w:r w:rsidR="00EE0EF5">
        <w:rPr>
          <w:rFonts w:hint="eastAsia"/>
        </w:rPr>
        <w:t>第一层残差网络的输出。</w:t>
      </w:r>
    </w:p>
    <w:p w:rsidR="000F457C" w:rsidRDefault="000F457C" w:rsidP="00EC30E9">
      <w:pPr>
        <w:pStyle w:val="3"/>
      </w:pPr>
      <w:bookmarkStart w:id="25" w:name="_Toc87714187"/>
      <w:r>
        <w:rPr>
          <w:rFonts w:hint="eastAsia"/>
        </w:rPr>
        <w:t>3</w:t>
      </w:r>
      <w:r>
        <w:t xml:space="preserve">.1.4 </w:t>
      </w:r>
      <w:r>
        <w:rPr>
          <w:rFonts w:hint="eastAsia"/>
        </w:rPr>
        <w:t>损失函数</w:t>
      </w:r>
      <w:bookmarkEnd w:id="25"/>
    </w:p>
    <w:p w:rsidR="00327F62" w:rsidRDefault="00327F62" w:rsidP="004633F7">
      <w:pPr>
        <w:ind w:firstLine="440"/>
      </w:pPr>
      <w:r>
        <w:rPr>
          <w:rFonts w:hint="eastAsia"/>
        </w:rPr>
        <w:t>端到端模型训练的损失函数采用</w:t>
      </w:r>
      <w:r>
        <w:rPr>
          <w:rFonts w:hint="eastAsia"/>
        </w:rPr>
        <w:t>ctc</w:t>
      </w:r>
      <w:r>
        <w:t xml:space="preserve"> </w:t>
      </w:r>
      <w:r>
        <w:rPr>
          <w:rFonts w:hint="eastAsia"/>
        </w:rPr>
        <w:t>loss</w:t>
      </w:r>
      <w:r>
        <w:rPr>
          <w:rFonts w:hint="eastAsia"/>
        </w:rPr>
        <w:t>和</w:t>
      </w:r>
      <w:r>
        <w:rPr>
          <w:rFonts w:hint="eastAsia"/>
        </w:rPr>
        <w:t>att</w:t>
      </w:r>
      <w:r>
        <w:t>ention loss</w:t>
      </w:r>
      <w:r>
        <w:rPr>
          <w:rFonts w:hint="eastAsia"/>
        </w:rPr>
        <w:t>，采用二者之后作为最终的损失值进行梯度更新，其计算公式如下：</w:t>
      </w:r>
    </w:p>
    <w:p w:rsidR="00327F62" w:rsidRPr="00896ACB" w:rsidRDefault="004718EF" w:rsidP="004633F7">
      <w:pPr>
        <w:ind w:firstLine="440"/>
        <w:rPr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L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sum</m:t>
              </m:r>
            </m:sub>
          </m:sSub>
          <m:r>
            <w:rPr>
              <w:rFonts w:ascii="Cambria Math" w:hAnsi="Cambria Math"/>
              <w:color w:val="000000" w:themeColor="text1"/>
            </w:rPr>
            <m:t>=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</w:rPr>
                <m:t>1-rate</m:t>
              </m:r>
            </m:e>
          </m:d>
          <m:r>
            <m:rPr>
              <m:sty m:val="p"/>
            </m:rPr>
            <w:rPr>
              <w:rFonts w:ascii="Cambria Math" w:hAnsi="Cambria Math"/>
              <w:color w:val="000000" w:themeColor="text1"/>
            </w:rPr>
            <m:t>*</m:t>
          </m:r>
          <m:sSub>
            <m:sSubPr>
              <m:ctrlPr>
                <w:rPr>
                  <w:rFonts w:ascii="Cambria Math" w:hAnsi="Cambria Math"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L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att</m:t>
              </m:r>
            </m:sub>
          </m:sSub>
          <m:r>
            <w:rPr>
              <w:rFonts w:ascii="Cambria Math" w:hAnsi="Cambria Math"/>
              <w:color w:val="000000" w:themeColor="text1"/>
            </w:rPr>
            <m:t>+rate*</m:t>
          </m:r>
          <m:sSub>
            <m:sSubPr>
              <m:ctrlPr>
                <w:rPr>
                  <w:rFonts w:ascii="Cambria Math" w:hAnsi="Cambria Math"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L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ctc</m:t>
              </m:r>
            </m:sub>
          </m:sSub>
        </m:oMath>
      </m:oMathPara>
    </w:p>
    <w:p w:rsidR="00BB4229" w:rsidRDefault="00BB4229" w:rsidP="004633F7">
      <w:pPr>
        <w:ind w:firstLine="440"/>
      </w:pPr>
      <w:r>
        <w:rPr>
          <w:rFonts w:hint="eastAsia"/>
        </w:rPr>
        <w:t>其中，</w:t>
      </w:r>
      <m:oMath>
        <m:r>
          <w:rPr>
            <w:rFonts w:ascii="Cambria Math" w:hAnsi="Cambria Math"/>
            <w:color w:val="000000" w:themeColor="text1"/>
          </w:rPr>
          <m:t>rate</m:t>
        </m:r>
      </m:oMath>
      <w:r>
        <w:rPr>
          <w:rFonts w:hint="eastAsia"/>
          <w:color w:val="000000" w:themeColor="text1"/>
        </w:rPr>
        <w:t>为</w:t>
      </w:r>
      <w:r>
        <w:rPr>
          <w:rFonts w:hint="eastAsia"/>
          <w:color w:val="000000" w:themeColor="text1"/>
        </w:rPr>
        <w:t>ctc</w:t>
      </w:r>
      <w:r>
        <w:rPr>
          <w:rFonts w:hint="eastAsia"/>
          <w:color w:val="000000" w:themeColor="text1"/>
        </w:rPr>
        <w:t>损失所占比例</w:t>
      </w:r>
      <w:r w:rsidR="00206E73">
        <w:rPr>
          <w:rFonts w:hint="eastAsia"/>
          <w:color w:val="000000" w:themeColor="text1"/>
        </w:rPr>
        <w:t>。</w:t>
      </w:r>
    </w:p>
    <w:p w:rsidR="004633F7" w:rsidRDefault="004633F7" w:rsidP="004633F7">
      <w:pPr>
        <w:ind w:firstLine="440"/>
      </w:pPr>
      <w:r>
        <w:rPr>
          <w:rFonts w:hint="eastAsia"/>
        </w:rPr>
        <w:t>相关代码：</w:t>
      </w:r>
    </w:p>
    <w:p w:rsidR="004633F7" w:rsidRDefault="004633F7" w:rsidP="004633F7">
      <w:pPr>
        <w:ind w:firstLine="440"/>
      </w:pPr>
      <w:r>
        <w:t>eteh.models.pytorch_backend</w:t>
      </w:r>
      <w:r>
        <w:rPr>
          <w:rFonts w:hint="eastAsia"/>
        </w:rPr>
        <w:t>.</w:t>
      </w:r>
      <w:r>
        <w:t>criterion.loss:E2E_Loss</w:t>
      </w:r>
      <w:r>
        <w:tab/>
      </w:r>
      <w:r>
        <w:rPr>
          <w:rFonts w:hint="eastAsia"/>
        </w:rPr>
        <w:t>端到端损失函数</w:t>
      </w:r>
    </w:p>
    <w:p w:rsidR="004633F7" w:rsidRDefault="004633F7" w:rsidP="004633F7">
      <w:pPr>
        <w:ind w:firstLine="440"/>
      </w:pPr>
      <w:r>
        <w:t>eteh.models.pytorch_backend</w:t>
      </w:r>
      <w:r>
        <w:rPr>
          <w:rFonts w:hint="eastAsia"/>
        </w:rPr>
        <w:t>.</w:t>
      </w:r>
      <w:r>
        <w:t>criterion.</w:t>
      </w:r>
      <w:r>
        <w:rPr>
          <w:rFonts w:hint="eastAsia"/>
        </w:rPr>
        <w:t>cross</w:t>
      </w:r>
      <w:r>
        <w:t>_entropy:CTC_Loss</w:t>
      </w:r>
      <w:r>
        <w:tab/>
        <w:t>ctc</w:t>
      </w:r>
      <w:r>
        <w:rPr>
          <w:rFonts w:hint="eastAsia"/>
        </w:rPr>
        <w:t>损失</w:t>
      </w:r>
    </w:p>
    <w:p w:rsidR="00375274" w:rsidRDefault="004633F7" w:rsidP="00375274">
      <w:pPr>
        <w:ind w:firstLine="440"/>
      </w:pPr>
      <w:r>
        <w:t>eteh.models.pytorch_backend</w:t>
      </w:r>
      <w:r>
        <w:rPr>
          <w:rFonts w:hint="eastAsia"/>
        </w:rPr>
        <w:t>.</w:t>
      </w:r>
      <w:r>
        <w:t>criterion.</w:t>
      </w:r>
      <w:r>
        <w:rPr>
          <w:rFonts w:hint="eastAsia"/>
        </w:rPr>
        <w:t>cross</w:t>
      </w:r>
      <w:r>
        <w:t>_entropy:</w:t>
      </w:r>
      <w:r w:rsidRPr="004633F7">
        <w:t xml:space="preserve"> LabelSmoothingLoss</w:t>
      </w:r>
      <w:r w:rsidR="00D91F9D">
        <w:tab/>
      </w:r>
      <w:r w:rsidR="00D91F9D">
        <w:rPr>
          <w:rFonts w:hint="eastAsia"/>
        </w:rPr>
        <w:t>标签平滑损失</w:t>
      </w:r>
      <w:r w:rsidR="003A6C6D">
        <w:rPr>
          <w:rFonts w:hint="eastAsia"/>
        </w:rPr>
        <w:t>，主要计算</w:t>
      </w:r>
      <w:r w:rsidR="003A6C6D">
        <w:rPr>
          <w:rFonts w:hint="eastAsia"/>
        </w:rPr>
        <w:t>attention</w:t>
      </w:r>
      <w:r w:rsidR="003A6C6D">
        <w:rPr>
          <w:rFonts w:hint="eastAsia"/>
        </w:rPr>
        <w:t>的损失</w:t>
      </w:r>
    </w:p>
    <w:p w:rsidR="00A15349" w:rsidRDefault="00A15349" w:rsidP="00AD1537">
      <w:pPr>
        <w:pStyle w:val="41"/>
      </w:pPr>
      <w:r w:rsidRPr="00A15349">
        <w:lastRenderedPageBreak/>
        <w:t>E2E_Loss</w:t>
      </w:r>
      <w:r>
        <w:rPr>
          <w:rFonts w:hint="eastAsia"/>
        </w:rPr>
        <w:t>类：</w:t>
      </w:r>
    </w:p>
    <w:p w:rsidR="00A15349" w:rsidRPr="00B63CBE" w:rsidRDefault="00A15349" w:rsidP="00A15349">
      <w:pPr>
        <w:ind w:firstLine="440"/>
        <w:rPr>
          <w:b/>
        </w:rPr>
      </w:pPr>
      <w:r w:rsidRPr="00B63CBE">
        <w:rPr>
          <w:rFonts w:hint="eastAsia"/>
          <w:b/>
        </w:rPr>
        <w:t>初始化方法：</w:t>
      </w:r>
      <w:r w:rsidRPr="00B63CBE">
        <w:rPr>
          <w:rFonts w:hint="eastAsia"/>
          <w:b/>
        </w:rPr>
        <w:t>_</w:t>
      </w:r>
      <w:r w:rsidRPr="00B63CBE">
        <w:rPr>
          <w:b/>
        </w:rPr>
        <w:t>_init__</w:t>
      </w:r>
    </w:p>
    <w:p w:rsidR="00A15349" w:rsidRDefault="00A15349" w:rsidP="00A15349">
      <w:pPr>
        <w:ind w:firstLine="440"/>
      </w:pPr>
      <w:r>
        <w:rPr>
          <w:rFonts w:hint="eastAsia"/>
        </w:rPr>
        <w:t>功能：实现端到端训练总的损失函数的初始化，分别为</w:t>
      </w:r>
      <w:r>
        <w:rPr>
          <w:rFonts w:hint="eastAsia"/>
        </w:rPr>
        <w:t>ctc</w:t>
      </w:r>
      <w:r>
        <w:rPr>
          <w:rFonts w:hint="eastAsia"/>
        </w:rPr>
        <w:t>损失和</w:t>
      </w:r>
      <w:r>
        <w:rPr>
          <w:rFonts w:hint="eastAsia"/>
        </w:rPr>
        <w:t>att</w:t>
      </w:r>
      <w:r>
        <w:t>ention</w:t>
      </w:r>
      <w:r>
        <w:rPr>
          <w:rFonts w:hint="eastAsia"/>
        </w:rPr>
        <w:t>损失</w:t>
      </w:r>
    </w:p>
    <w:p w:rsidR="00A15349" w:rsidRDefault="00A15349" w:rsidP="00A15349">
      <w:pPr>
        <w:ind w:firstLine="440"/>
      </w:pPr>
      <w:r>
        <w:rPr>
          <w:rFonts w:hint="eastAsia"/>
        </w:rPr>
        <w:t>参数说明：</w:t>
      </w:r>
    </w:p>
    <w:p w:rsidR="00A15349" w:rsidRDefault="00A15349" w:rsidP="00A15349">
      <w:pPr>
        <w:ind w:firstLine="440"/>
      </w:pPr>
      <w:r>
        <w:t xml:space="preserve">rate: </w:t>
      </w:r>
      <w:r>
        <w:rPr>
          <w:rFonts w:hint="eastAsia"/>
        </w:rPr>
        <w:t>ctc</w:t>
      </w:r>
      <w:r>
        <w:rPr>
          <w:rFonts w:hint="eastAsia"/>
        </w:rPr>
        <w:t>损失函数的占比，一般设置为</w:t>
      </w:r>
      <w:r>
        <w:rPr>
          <w:rFonts w:hint="eastAsia"/>
        </w:rPr>
        <w:t>0</w:t>
      </w:r>
      <w:r>
        <w:t>.3</w:t>
      </w:r>
    </w:p>
    <w:p w:rsidR="00BB097A" w:rsidRPr="00B63CBE" w:rsidRDefault="00BB097A" w:rsidP="00BB097A">
      <w:pPr>
        <w:ind w:firstLine="440"/>
        <w:rPr>
          <w:b/>
        </w:rPr>
      </w:pPr>
      <w:r w:rsidRPr="00B63CBE">
        <w:rPr>
          <w:rFonts w:hint="eastAsia"/>
          <w:b/>
        </w:rPr>
        <w:t>前向计算方法：</w:t>
      </w:r>
      <w:r w:rsidRPr="00B63CBE">
        <w:rPr>
          <w:b/>
        </w:rPr>
        <w:t>forward(self, att_out, ctc_out, data_len, att_label, ctc_label, ctc_len)</w:t>
      </w:r>
    </w:p>
    <w:p w:rsidR="00BB097A" w:rsidRDefault="00BB097A" w:rsidP="00BB097A">
      <w:pPr>
        <w:ind w:firstLine="440"/>
      </w:pPr>
      <w:r>
        <w:rPr>
          <w:rFonts w:hint="eastAsia"/>
        </w:rPr>
        <w:t>参数说明：</w:t>
      </w:r>
    </w:p>
    <w:p w:rsidR="00BB097A" w:rsidRDefault="00BB097A" w:rsidP="00BB097A">
      <w:pPr>
        <w:ind w:firstLine="440"/>
      </w:pPr>
      <w:r w:rsidRPr="00E51117">
        <w:t>att_out</w:t>
      </w:r>
      <w:r>
        <w:rPr>
          <w:rFonts w:hint="eastAsia"/>
        </w:rPr>
        <w:t>：</w:t>
      </w:r>
      <w:r>
        <w:rPr>
          <w:rFonts w:hint="eastAsia"/>
        </w:rPr>
        <w:t>attention</w:t>
      </w:r>
      <w:r>
        <w:rPr>
          <w:rFonts w:hint="eastAsia"/>
        </w:rPr>
        <w:t>的输出，维度为</w:t>
      </w:r>
      <w:r>
        <w:rPr>
          <w:rFonts w:hint="eastAsia"/>
        </w:rPr>
        <w:t>[</w:t>
      </w:r>
      <w:r>
        <w:t>batchsize, length, 5720]</w:t>
      </w:r>
    </w:p>
    <w:p w:rsidR="00BB097A" w:rsidRDefault="00BB097A" w:rsidP="00BB097A">
      <w:pPr>
        <w:ind w:firstLine="440"/>
      </w:pPr>
      <w:r w:rsidRPr="00E51117">
        <w:t>att_label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label</w:t>
      </w:r>
      <w:r>
        <w:rPr>
          <w:rFonts w:hint="eastAsia"/>
        </w:rPr>
        <w:t>对应的</w:t>
      </w:r>
      <w:r>
        <w:rPr>
          <w:rFonts w:hint="eastAsia"/>
        </w:rPr>
        <w:t>id</w:t>
      </w:r>
      <w:r>
        <w:rPr>
          <w:rFonts w:hint="eastAsia"/>
        </w:rPr>
        <w:t>，为标准答案</w:t>
      </w:r>
    </w:p>
    <w:p w:rsidR="00BB097A" w:rsidRDefault="00BB097A" w:rsidP="00BB097A">
      <w:pPr>
        <w:ind w:firstLine="440"/>
      </w:pPr>
      <w:r>
        <w:rPr>
          <w:rFonts w:hint="eastAsia"/>
        </w:rPr>
        <w:t>上述两个参数为计算</w:t>
      </w:r>
      <w:r>
        <w:rPr>
          <w:rFonts w:hint="eastAsia"/>
        </w:rPr>
        <w:t>att</w:t>
      </w:r>
      <w:r>
        <w:t>ention</w:t>
      </w:r>
      <w:r>
        <w:rPr>
          <w:rFonts w:hint="eastAsia"/>
        </w:rPr>
        <w:t>损失用到的</w:t>
      </w:r>
    </w:p>
    <w:p w:rsidR="00BB097A" w:rsidRDefault="00BB097A" w:rsidP="00BB097A">
      <w:pPr>
        <w:ind w:firstLine="440"/>
      </w:pPr>
      <w:r w:rsidRPr="00E51117">
        <w:t>ctc_out</w:t>
      </w:r>
      <w:r>
        <w:t>: ctc</w:t>
      </w:r>
      <w:r>
        <w:rPr>
          <w:rFonts w:hint="eastAsia"/>
        </w:rPr>
        <w:t>输出，维度为</w:t>
      </w:r>
      <w:r>
        <w:rPr>
          <w:rFonts w:hint="eastAsia"/>
        </w:rPr>
        <w:t>[</w:t>
      </w:r>
      <w:r>
        <w:t xml:space="preserve">batchsize, </w:t>
      </w:r>
      <w:r w:rsidR="00031CE8">
        <w:rPr>
          <w:rFonts w:hint="eastAsia"/>
        </w:rPr>
        <w:t>max</w:t>
      </w:r>
      <w:r w:rsidR="00031CE8">
        <w:t>(</w:t>
      </w:r>
      <w:r>
        <w:t>timeLen</w:t>
      </w:r>
      <w:r w:rsidR="00031CE8">
        <w:t>)</w:t>
      </w:r>
      <w:r>
        <w:t>, 5720]</w:t>
      </w:r>
    </w:p>
    <w:p w:rsidR="00BB097A" w:rsidRDefault="00BB097A" w:rsidP="00BB097A">
      <w:pPr>
        <w:ind w:firstLine="440"/>
      </w:pPr>
      <w:r w:rsidRPr="00E51117">
        <w:t>data_len</w:t>
      </w:r>
      <w:r>
        <w:t xml:space="preserve">: </w:t>
      </w:r>
      <w:r>
        <w:rPr>
          <w:rFonts w:hint="eastAsia"/>
        </w:rPr>
        <w:t>原始特征数据时间长度，维度为</w:t>
      </w:r>
      <w:r>
        <w:rPr>
          <w:rFonts w:hint="eastAsia"/>
        </w:rPr>
        <w:t>[</w:t>
      </w:r>
      <w:r>
        <w:t>batchsize]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值为每个</w:t>
      </w:r>
      <w:r>
        <w:rPr>
          <w:rFonts w:hint="eastAsia"/>
        </w:rPr>
        <w:t>utt</w:t>
      </w:r>
      <w:r>
        <w:rPr>
          <w:rFonts w:hint="eastAsia"/>
        </w:rPr>
        <w:t>对应的时长（帧）</w:t>
      </w:r>
    </w:p>
    <w:p w:rsidR="00BB097A" w:rsidRDefault="00BB097A" w:rsidP="00BB097A">
      <w:pPr>
        <w:ind w:firstLine="440"/>
      </w:pPr>
      <w:r w:rsidRPr="00E51117">
        <w:t>ctc_label</w:t>
      </w:r>
      <w:r>
        <w:t>: ctc</w:t>
      </w:r>
      <w:r>
        <w:rPr>
          <w:rFonts w:hint="eastAsia"/>
        </w:rPr>
        <w:t>对应的输出</w:t>
      </w:r>
      <w:r>
        <w:rPr>
          <w:rFonts w:hint="eastAsia"/>
        </w:rPr>
        <w:t>label</w:t>
      </w:r>
      <w:r>
        <w:rPr>
          <w:rFonts w:hint="eastAsia"/>
        </w:rPr>
        <w:t>，答案，维度为</w:t>
      </w:r>
      <w:r>
        <w:rPr>
          <w:rFonts w:hint="eastAsia"/>
        </w:rPr>
        <w:t>[</w:t>
      </w:r>
      <w:r>
        <w:t>batchsize, max(input_len)]</w:t>
      </w:r>
    </w:p>
    <w:p w:rsidR="00BB097A" w:rsidRDefault="00BB097A" w:rsidP="00BB097A">
      <w:pPr>
        <w:ind w:firstLine="440"/>
      </w:pPr>
      <w:r w:rsidRPr="00E51117">
        <w:t>ctc_len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ctc</w:t>
      </w:r>
      <w:r>
        <w:rPr>
          <w:rFonts w:hint="eastAsia"/>
        </w:rPr>
        <w:t>输出的时间长度，经过四倍将采样，维度为</w:t>
      </w:r>
      <w:r>
        <w:rPr>
          <w:rFonts w:hint="eastAsia"/>
        </w:rPr>
        <w:t>[</w:t>
      </w:r>
      <w:r>
        <w:t>batchsize, 1]</w:t>
      </w:r>
    </w:p>
    <w:p w:rsidR="00BB097A" w:rsidRPr="00EC0C71" w:rsidRDefault="00BB097A" w:rsidP="00BB097A">
      <w:pPr>
        <w:ind w:firstLine="440"/>
      </w:pPr>
      <w:r>
        <w:rPr>
          <w:rFonts w:hint="eastAsia"/>
        </w:rPr>
        <w:t>返回值：最终的损失函数计算的损失值</w:t>
      </w:r>
    </w:p>
    <w:p w:rsidR="00BB097A" w:rsidRPr="00BB097A" w:rsidRDefault="00BB097A" w:rsidP="00A15349">
      <w:pPr>
        <w:ind w:firstLine="440"/>
      </w:pPr>
    </w:p>
    <w:p w:rsidR="00375274" w:rsidRDefault="00375274" w:rsidP="00AD1537">
      <w:pPr>
        <w:pStyle w:val="41"/>
      </w:pPr>
      <w:r w:rsidRPr="00375274">
        <w:lastRenderedPageBreak/>
        <w:t>CTC_Loss</w:t>
      </w:r>
      <w:r>
        <w:rPr>
          <w:rFonts w:hint="eastAsia"/>
        </w:rPr>
        <w:t>类：</w:t>
      </w:r>
    </w:p>
    <w:p w:rsidR="00375274" w:rsidRPr="00B63CBE" w:rsidRDefault="00EC0C71" w:rsidP="00375274">
      <w:pPr>
        <w:ind w:firstLine="440"/>
        <w:rPr>
          <w:b/>
        </w:rPr>
      </w:pPr>
      <w:r w:rsidRPr="00B63CBE">
        <w:rPr>
          <w:rFonts w:hint="eastAsia"/>
          <w:b/>
        </w:rPr>
        <w:t>初始化方法：</w:t>
      </w:r>
      <w:r w:rsidRPr="00B63CBE">
        <w:rPr>
          <w:rFonts w:hint="eastAsia"/>
          <w:b/>
        </w:rPr>
        <w:t>_</w:t>
      </w:r>
      <w:r w:rsidRPr="00B63CBE">
        <w:rPr>
          <w:b/>
        </w:rPr>
        <w:t>_init__</w:t>
      </w:r>
    </w:p>
    <w:p w:rsidR="00EC0C71" w:rsidRDefault="00EC0C71" w:rsidP="00375274">
      <w:pPr>
        <w:ind w:firstLine="440"/>
      </w:pPr>
      <w:r>
        <w:rPr>
          <w:rFonts w:hint="eastAsia"/>
        </w:rPr>
        <w:t>功能：初始化</w:t>
      </w:r>
      <w:r>
        <w:rPr>
          <w:rFonts w:hint="eastAsia"/>
        </w:rPr>
        <w:t>ctc</w:t>
      </w:r>
      <w:r>
        <w:rPr>
          <w:rFonts w:hint="eastAsia"/>
        </w:rPr>
        <w:t>损失函数，这里使用</w:t>
      </w:r>
      <w:r w:rsidRPr="00EC0C71">
        <w:t>torch.nn.CTCLoss(reduction=reduction_type)</w:t>
      </w:r>
      <w:r>
        <w:rPr>
          <w:rFonts w:hint="eastAsia"/>
        </w:rPr>
        <w:t>，这里</w:t>
      </w:r>
      <w:r>
        <w:rPr>
          <w:rFonts w:hint="eastAsia"/>
        </w:rPr>
        <w:t>redu</w:t>
      </w:r>
      <w:r>
        <w:t>ction_type=</w:t>
      </w:r>
      <w:r w:rsidR="000116DA">
        <w:t>”</w:t>
      </w:r>
      <w:r w:rsidR="000116DA">
        <w:rPr>
          <w:rFonts w:hint="eastAsia"/>
        </w:rPr>
        <w:t>sum</w:t>
      </w:r>
      <w:r w:rsidR="000116DA">
        <w:t>”</w:t>
      </w:r>
      <w:r w:rsidR="000116DA">
        <w:rPr>
          <w:rFonts w:hint="eastAsia"/>
        </w:rPr>
        <w:t>，这里指对</w:t>
      </w:r>
      <w:r w:rsidR="000116DA">
        <w:rPr>
          <w:rFonts w:hint="eastAsia"/>
        </w:rPr>
        <w:t>out</w:t>
      </w:r>
      <w:r w:rsidR="000116DA">
        <w:t>put losses</w:t>
      </w:r>
      <w:r w:rsidR="000116DA">
        <w:rPr>
          <w:rFonts w:hint="eastAsia"/>
        </w:rPr>
        <w:t>求和处理，“</w:t>
      </w:r>
      <w:r w:rsidR="000116DA">
        <w:rPr>
          <w:rFonts w:hint="eastAsia"/>
        </w:rPr>
        <w:t>m</w:t>
      </w:r>
      <w:r w:rsidR="000116DA">
        <w:t>ean</w:t>
      </w:r>
      <w:r w:rsidR="000116DA">
        <w:rPr>
          <w:rFonts w:hint="eastAsia"/>
        </w:rPr>
        <w:t>”是指取均值，</w:t>
      </w:r>
      <w:r w:rsidR="000116DA">
        <w:rPr>
          <w:rFonts w:hint="eastAsia"/>
        </w:rPr>
        <w:t>none</w:t>
      </w:r>
      <w:r w:rsidR="000116DA">
        <w:rPr>
          <w:rFonts w:hint="eastAsia"/>
        </w:rPr>
        <w:t>是不做任何处理</w:t>
      </w:r>
      <w:r w:rsidR="00FB6C5F">
        <w:rPr>
          <w:rFonts w:hint="eastAsia"/>
        </w:rPr>
        <w:t>。</w:t>
      </w:r>
    </w:p>
    <w:p w:rsidR="00000A8A" w:rsidRPr="00B63CBE" w:rsidRDefault="00000A8A" w:rsidP="00375274">
      <w:pPr>
        <w:ind w:firstLine="440"/>
        <w:rPr>
          <w:b/>
        </w:rPr>
      </w:pPr>
      <w:r w:rsidRPr="00B63CBE">
        <w:rPr>
          <w:rFonts w:hint="eastAsia"/>
          <w:b/>
        </w:rPr>
        <w:t>前向计算方法：</w:t>
      </w:r>
      <w:r w:rsidRPr="00B63CBE">
        <w:rPr>
          <w:b/>
        </w:rPr>
        <w:t>forward(self, out_pad, out_len, label_pad)</w:t>
      </w:r>
    </w:p>
    <w:p w:rsidR="00757722" w:rsidRDefault="00757722" w:rsidP="00375274">
      <w:pPr>
        <w:ind w:firstLine="440"/>
      </w:pPr>
      <w:r>
        <w:rPr>
          <w:rFonts w:hint="eastAsia"/>
        </w:rPr>
        <w:t>函数功能：实现</w:t>
      </w:r>
      <w:r>
        <w:rPr>
          <w:rFonts w:hint="eastAsia"/>
        </w:rPr>
        <w:t>ctc</w:t>
      </w:r>
      <w:r>
        <w:rPr>
          <w:rFonts w:hint="eastAsia"/>
        </w:rPr>
        <w:t>损失函数的计算</w:t>
      </w:r>
    </w:p>
    <w:p w:rsidR="00782233" w:rsidRPr="00000A8A" w:rsidRDefault="00782233" w:rsidP="00960099">
      <w:pPr>
        <w:ind w:firstLine="440"/>
      </w:pPr>
      <w:r>
        <w:rPr>
          <w:rFonts w:hint="eastAsia"/>
        </w:rPr>
        <w:t>输入参数说明详见</w:t>
      </w:r>
      <w:r>
        <w:rPr>
          <w:rFonts w:hint="eastAsia"/>
        </w:rPr>
        <w:t>E2E</w:t>
      </w:r>
      <w:r>
        <w:t>_Loss</w:t>
      </w:r>
      <w:r>
        <w:rPr>
          <w:rFonts w:hint="eastAsia"/>
        </w:rPr>
        <w:t>类。</w:t>
      </w:r>
    </w:p>
    <w:p w:rsidR="00CF128D" w:rsidRPr="005B3B9F" w:rsidRDefault="00970735" w:rsidP="00CF128D">
      <w:pPr>
        <w:ind w:firstLine="440"/>
        <w:rPr>
          <w:b/>
        </w:rPr>
      </w:pPr>
      <w:r w:rsidRPr="005B3B9F">
        <w:rPr>
          <w:rFonts w:hint="eastAsia"/>
          <w:b/>
        </w:rPr>
        <w:t>损失函数计算方法：</w:t>
      </w:r>
      <w:r w:rsidR="00E43876" w:rsidRPr="005B3B9F">
        <w:rPr>
          <w:b/>
        </w:rPr>
        <w:t>loss_fn(self, th_pred, th_target, th_ilen, th_olen)</w:t>
      </w:r>
    </w:p>
    <w:p w:rsidR="00CF128D" w:rsidRDefault="00CF128D" w:rsidP="00CF128D">
      <w:pPr>
        <w:ind w:firstLine="440"/>
      </w:pPr>
      <w:r>
        <w:rPr>
          <w:rFonts w:hint="eastAsia"/>
        </w:rPr>
        <w:t>函数功能：这里</w:t>
      </w:r>
      <w:r>
        <w:rPr>
          <w:rFonts w:hint="eastAsia"/>
        </w:rPr>
        <w:t>ctc</w:t>
      </w:r>
      <w:r>
        <w:t>_type</w:t>
      </w:r>
      <w:r>
        <w:rPr>
          <w:rFonts w:hint="eastAsia"/>
        </w:rPr>
        <w:t>值为“</w:t>
      </w:r>
      <w:r w:rsidRPr="00CF128D">
        <w:t>builtin</w:t>
      </w:r>
      <w:r>
        <w:rPr>
          <w:rFonts w:hint="eastAsia"/>
        </w:rPr>
        <w:t>”</w:t>
      </w:r>
      <w:r>
        <w:rPr>
          <w:rFonts w:hint="eastAsia"/>
        </w:rPr>
        <w:t>,</w:t>
      </w:r>
      <w:r>
        <w:rPr>
          <w:rFonts w:hint="eastAsia"/>
        </w:rPr>
        <w:t>计算出来的损失除以</w:t>
      </w:r>
      <w:r>
        <w:rPr>
          <w:rFonts w:hint="eastAsia"/>
        </w:rPr>
        <w:t>batch_</w:t>
      </w:r>
      <w:r>
        <w:t>size</w:t>
      </w:r>
      <w:r>
        <w:rPr>
          <w:rFonts w:hint="eastAsia"/>
        </w:rPr>
        <w:t>大小</w:t>
      </w:r>
      <w:r w:rsidR="00F4787B">
        <w:rPr>
          <w:rFonts w:hint="eastAsia"/>
        </w:rPr>
        <w:t>，返回</w:t>
      </w:r>
      <w:r w:rsidR="00F4787B">
        <w:rPr>
          <w:rFonts w:hint="eastAsia"/>
        </w:rPr>
        <w:t>batch</w:t>
      </w:r>
      <w:r w:rsidR="00F4787B">
        <w:rPr>
          <w:rFonts w:hint="eastAsia"/>
        </w:rPr>
        <w:t>平均的损失。</w:t>
      </w:r>
    </w:p>
    <w:p w:rsidR="00970735" w:rsidRDefault="00970735" w:rsidP="00970735">
      <w:pPr>
        <w:ind w:firstLine="440"/>
      </w:pPr>
      <w:r>
        <w:rPr>
          <w:rFonts w:hint="eastAsia"/>
        </w:rPr>
        <w:t>参数说明：</w:t>
      </w:r>
    </w:p>
    <w:p w:rsidR="00970735" w:rsidRDefault="00970735" w:rsidP="00970735">
      <w:pPr>
        <w:ind w:firstLine="440"/>
      </w:pPr>
      <w:r w:rsidRPr="00E43876">
        <w:t>th_pred</w:t>
      </w:r>
      <w:r>
        <w:rPr>
          <w:rFonts w:hint="eastAsia"/>
        </w:rPr>
        <w:t>:</w:t>
      </w:r>
      <w:r>
        <w:t xml:space="preserve"> ctc</w:t>
      </w:r>
      <w:r>
        <w:rPr>
          <w:rFonts w:hint="eastAsia"/>
        </w:rPr>
        <w:t>输出，维度为</w:t>
      </w:r>
      <w:r>
        <w:rPr>
          <w:rFonts w:hint="eastAsia"/>
        </w:rPr>
        <w:t>[</w:t>
      </w:r>
      <w:r>
        <w:t>max(timeLen), batchsize,5720]</w:t>
      </w:r>
    </w:p>
    <w:p w:rsidR="00823F26" w:rsidRDefault="00823F26" w:rsidP="00970735">
      <w:pPr>
        <w:ind w:firstLine="440"/>
      </w:pPr>
      <w:r w:rsidRPr="00E43876">
        <w:t>th_target</w:t>
      </w:r>
      <w:r>
        <w:t xml:space="preserve">: </w:t>
      </w:r>
      <w:r>
        <w:rPr>
          <w:rFonts w:hint="eastAsia"/>
        </w:rPr>
        <w:t>目标</w:t>
      </w:r>
      <w:r>
        <w:rPr>
          <w:rFonts w:hint="eastAsia"/>
        </w:rPr>
        <w:t>label</w:t>
      </w:r>
    </w:p>
    <w:p w:rsidR="00FE272C" w:rsidRDefault="00FE272C" w:rsidP="00970735">
      <w:pPr>
        <w:ind w:firstLine="440"/>
      </w:pPr>
      <w:r w:rsidRPr="00E43876">
        <w:t>th_ilen</w:t>
      </w:r>
      <w:r>
        <w:rPr>
          <w:rFonts w:hint="eastAsia"/>
        </w:rPr>
        <w:t>:</w:t>
      </w:r>
      <w:r>
        <w:t xml:space="preserve"> ctc</w:t>
      </w:r>
      <w:r w:rsidR="008672C0">
        <w:t xml:space="preserve"> </w:t>
      </w:r>
      <w:r w:rsidR="008672C0">
        <w:rPr>
          <w:rFonts w:hint="eastAsia"/>
        </w:rPr>
        <w:t>四倍将采样</w:t>
      </w:r>
      <w:r>
        <w:rPr>
          <w:rFonts w:hint="eastAsia"/>
        </w:rPr>
        <w:t>输出长度</w:t>
      </w:r>
    </w:p>
    <w:p w:rsidR="00FE272C" w:rsidRPr="00E43876" w:rsidRDefault="00FE272C" w:rsidP="00970735">
      <w:pPr>
        <w:ind w:firstLine="440"/>
      </w:pPr>
      <w:r>
        <w:t xml:space="preserve">th_olen: ctc </w:t>
      </w:r>
      <w:r>
        <w:rPr>
          <w:rFonts w:hint="eastAsia"/>
        </w:rPr>
        <w:t>label</w:t>
      </w:r>
      <w:r>
        <w:rPr>
          <w:rFonts w:hint="eastAsia"/>
        </w:rPr>
        <w:t>对应的长度</w:t>
      </w:r>
    </w:p>
    <w:p w:rsidR="00851A31" w:rsidRPr="004633F7" w:rsidRDefault="00E30412" w:rsidP="00AD1537">
      <w:pPr>
        <w:pStyle w:val="41"/>
      </w:pPr>
      <w:r w:rsidRPr="00E30412">
        <w:lastRenderedPageBreak/>
        <w:t>LabelSmoothingLoss</w:t>
      </w:r>
      <w:r>
        <w:rPr>
          <w:rFonts w:hint="eastAsia"/>
        </w:rPr>
        <w:t>类：</w:t>
      </w:r>
    </w:p>
    <w:p w:rsidR="004633F7" w:rsidRPr="00B63CBE" w:rsidRDefault="00E30412" w:rsidP="004633F7">
      <w:pPr>
        <w:ind w:firstLine="440"/>
        <w:rPr>
          <w:b/>
        </w:rPr>
      </w:pPr>
      <w:r w:rsidRPr="00B63CBE">
        <w:rPr>
          <w:rFonts w:hint="eastAsia"/>
          <w:b/>
        </w:rPr>
        <w:t>初始化方法：</w:t>
      </w:r>
      <w:r w:rsidRPr="00B63CBE">
        <w:rPr>
          <w:rFonts w:hint="eastAsia"/>
          <w:b/>
        </w:rPr>
        <w:t>_</w:t>
      </w:r>
      <w:r w:rsidRPr="00B63CBE">
        <w:rPr>
          <w:b/>
        </w:rPr>
        <w:t>_init__</w:t>
      </w:r>
    </w:p>
    <w:p w:rsidR="00E30412" w:rsidRDefault="00E30412" w:rsidP="004633F7">
      <w:pPr>
        <w:ind w:firstLine="440"/>
      </w:pPr>
      <w:r>
        <w:rPr>
          <w:rFonts w:hint="eastAsia"/>
        </w:rPr>
        <w:t>参数说明：</w:t>
      </w:r>
    </w:p>
    <w:p w:rsidR="00E30412" w:rsidRDefault="00E30412" w:rsidP="004633F7">
      <w:pPr>
        <w:ind w:firstLine="440"/>
      </w:pPr>
      <w:r>
        <w:t>size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字典大小，这里值为</w:t>
      </w:r>
      <w:r>
        <w:rPr>
          <w:rFonts w:hint="eastAsia"/>
        </w:rPr>
        <w:t>5</w:t>
      </w:r>
      <w:r>
        <w:t>720</w:t>
      </w:r>
    </w:p>
    <w:p w:rsidR="00E30412" w:rsidRDefault="00E30412" w:rsidP="004633F7">
      <w:pPr>
        <w:ind w:firstLine="440"/>
      </w:pPr>
      <w:r>
        <w:rPr>
          <w:rFonts w:hint="eastAsia"/>
        </w:rPr>
        <w:t>pad</w:t>
      </w:r>
      <w:r>
        <w:t>ding_idx: padding</w:t>
      </w:r>
      <w:r>
        <w:rPr>
          <w:rFonts w:hint="eastAsia"/>
        </w:rPr>
        <w:t>值</w:t>
      </w:r>
      <w:r>
        <w:rPr>
          <w:rFonts w:hint="eastAsia"/>
        </w:rPr>
        <w:t>-</w:t>
      </w:r>
      <w:r>
        <w:t>1</w:t>
      </w:r>
    </w:p>
    <w:p w:rsidR="00E30412" w:rsidRDefault="00E30412" w:rsidP="004633F7">
      <w:pPr>
        <w:ind w:firstLine="440"/>
      </w:pPr>
      <w:r>
        <w:rPr>
          <w:rFonts w:hint="eastAsia"/>
        </w:rPr>
        <w:t>smoothing</w:t>
      </w:r>
      <w:r>
        <w:t xml:space="preserve">: </w:t>
      </w:r>
      <w:r>
        <w:rPr>
          <w:rFonts w:hint="eastAsia"/>
        </w:rPr>
        <w:t>标签平滑用的平滑值</w:t>
      </w:r>
    </w:p>
    <w:p w:rsidR="00E30412" w:rsidRDefault="00E30412" w:rsidP="004633F7">
      <w:pPr>
        <w:ind w:firstLine="440"/>
      </w:pPr>
      <w:r w:rsidRPr="00E30412">
        <w:t>normalize_length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长度归一化，</w:t>
      </w:r>
      <w:r>
        <w:rPr>
          <w:rFonts w:hint="eastAsia"/>
        </w:rPr>
        <w:t>fal</w:t>
      </w:r>
      <w:r>
        <w:t>se</w:t>
      </w:r>
    </w:p>
    <w:p w:rsidR="00E30412" w:rsidRDefault="00E30412" w:rsidP="004633F7">
      <w:pPr>
        <w:ind w:firstLine="440"/>
      </w:pPr>
      <w:r>
        <w:rPr>
          <w:rFonts w:hint="eastAsia"/>
        </w:rPr>
        <w:t>criter</w:t>
      </w:r>
      <w:r>
        <w:t>ion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损失函数，这里采用</w:t>
      </w:r>
      <w:r w:rsidRPr="00E30412">
        <w:t>torch.nn.KLDivLoss(reduce=False)</w:t>
      </w:r>
    </w:p>
    <w:p w:rsidR="00A2059B" w:rsidRDefault="00A2059B" w:rsidP="004633F7">
      <w:pPr>
        <w:ind w:firstLine="440"/>
      </w:pPr>
    </w:p>
    <w:p w:rsidR="00A2059B" w:rsidRPr="00B63CBE" w:rsidRDefault="00A2059B" w:rsidP="004633F7">
      <w:pPr>
        <w:ind w:firstLine="440"/>
        <w:rPr>
          <w:b/>
        </w:rPr>
      </w:pPr>
      <w:r w:rsidRPr="00B63CBE">
        <w:rPr>
          <w:rFonts w:hint="eastAsia"/>
          <w:b/>
        </w:rPr>
        <w:t>前向计算方法：</w:t>
      </w:r>
      <w:r w:rsidR="003A0B76" w:rsidRPr="00B63CBE">
        <w:rPr>
          <w:b/>
        </w:rPr>
        <w:t>forward(self, x, target)</w:t>
      </w:r>
    </w:p>
    <w:p w:rsidR="00A2059B" w:rsidRDefault="003A0B76" w:rsidP="004633F7">
      <w:pPr>
        <w:ind w:firstLine="440"/>
      </w:pPr>
      <w:r>
        <w:rPr>
          <w:rFonts w:hint="eastAsia"/>
        </w:rPr>
        <w:t>函数功能：</w:t>
      </w:r>
      <w:r w:rsidR="00092E3F">
        <w:rPr>
          <w:rFonts w:hint="eastAsia"/>
        </w:rPr>
        <w:t>对标签进行平滑，计算</w:t>
      </w:r>
      <w:r w:rsidR="00092E3F">
        <w:rPr>
          <w:rFonts w:hint="eastAsia"/>
        </w:rPr>
        <w:t>KL</w:t>
      </w:r>
      <w:r w:rsidR="00092E3F">
        <w:rPr>
          <w:rFonts w:hint="eastAsia"/>
        </w:rPr>
        <w:t>散度，</w:t>
      </w:r>
      <w:r>
        <w:rPr>
          <w:rFonts w:hint="eastAsia"/>
        </w:rPr>
        <w:t>实现</w:t>
      </w:r>
      <w:r>
        <w:rPr>
          <w:rFonts w:hint="eastAsia"/>
        </w:rPr>
        <w:t>attention</w:t>
      </w:r>
      <w:r>
        <w:rPr>
          <w:rFonts w:hint="eastAsia"/>
        </w:rPr>
        <w:t>损失的计算</w:t>
      </w:r>
    </w:p>
    <w:p w:rsidR="003A0B76" w:rsidRDefault="003A0B76" w:rsidP="004633F7">
      <w:pPr>
        <w:ind w:firstLine="440"/>
      </w:pPr>
      <w:r>
        <w:rPr>
          <w:rFonts w:hint="eastAsia"/>
        </w:rPr>
        <w:t>输入参数：</w:t>
      </w:r>
    </w:p>
    <w:p w:rsidR="003A0B76" w:rsidRDefault="003A0B76" w:rsidP="004633F7">
      <w:pPr>
        <w:ind w:firstLine="440"/>
      </w:pPr>
      <w:r>
        <w:rPr>
          <w:rFonts w:hint="eastAsia"/>
        </w:rPr>
        <w:t>x</w:t>
      </w:r>
      <w:r>
        <w:t>: attention</w:t>
      </w:r>
      <w:r>
        <w:rPr>
          <w:rFonts w:hint="eastAsia"/>
        </w:rPr>
        <w:t>的输出</w:t>
      </w:r>
    </w:p>
    <w:p w:rsidR="00043D02" w:rsidRPr="00043D02" w:rsidRDefault="003A0B76" w:rsidP="00A74DFC">
      <w:pPr>
        <w:ind w:firstLine="440"/>
      </w:pPr>
      <w:r>
        <w:rPr>
          <w:rFonts w:hint="eastAsia"/>
        </w:rPr>
        <w:t>target:</w:t>
      </w:r>
      <w:r>
        <w:t xml:space="preserve"> </w:t>
      </w:r>
      <w:r>
        <w:rPr>
          <w:rFonts w:hint="eastAsia"/>
        </w:rPr>
        <w:t>目标标签对应的索引序列</w:t>
      </w:r>
    </w:p>
    <w:p w:rsidR="00757AE4" w:rsidRDefault="00757AE4" w:rsidP="00757AE4">
      <w:pPr>
        <w:pStyle w:val="2"/>
      </w:pPr>
      <w:bookmarkStart w:id="26" w:name="_Toc42693015"/>
      <w:bookmarkStart w:id="27" w:name="_Toc87714188"/>
      <w:r>
        <w:rPr>
          <w:rFonts w:hint="eastAsia"/>
        </w:rPr>
        <w:t>3.2</w:t>
      </w:r>
      <w:bookmarkEnd w:id="26"/>
      <w:r w:rsidR="00597CBE">
        <w:rPr>
          <w:rFonts w:hint="eastAsia"/>
        </w:rPr>
        <w:t xml:space="preserve"> </w:t>
      </w:r>
      <w:r w:rsidR="00597CBE">
        <w:rPr>
          <w:rFonts w:hint="eastAsia"/>
        </w:rPr>
        <w:t>训练任务的构建</w:t>
      </w:r>
      <w:bookmarkEnd w:id="27"/>
      <w:r w:rsidR="00597CBE">
        <w:t xml:space="preserve"> </w:t>
      </w:r>
    </w:p>
    <w:p w:rsidR="00A74DFC" w:rsidRPr="004633F7" w:rsidRDefault="00A74DFC" w:rsidP="00A74DFC">
      <w:pPr>
        <w:ind w:firstLine="440"/>
      </w:pPr>
      <w:r>
        <w:rPr>
          <w:rFonts w:hint="eastAsia"/>
        </w:rPr>
        <w:t>训练任务的构建主要包括数据中心、训练器、监控器、验证器四个部分，下面我们将分别进行介绍。</w:t>
      </w:r>
    </w:p>
    <w:p w:rsidR="0019025D" w:rsidRDefault="00A74DFC" w:rsidP="0019025D">
      <w:pPr>
        <w:pStyle w:val="3"/>
      </w:pPr>
      <w:bookmarkStart w:id="28" w:name="_Toc87714189"/>
      <w:r>
        <w:lastRenderedPageBreak/>
        <w:t xml:space="preserve">3.2.1 </w:t>
      </w:r>
      <w:r>
        <w:rPr>
          <w:rFonts w:hint="eastAsia"/>
        </w:rPr>
        <w:t>数据中心</w:t>
      </w:r>
      <w:bookmarkEnd w:id="28"/>
    </w:p>
    <w:p w:rsidR="00025112" w:rsidRDefault="0019025D" w:rsidP="00025112">
      <w:pPr>
        <w:ind w:firstLine="440"/>
      </w:pPr>
      <w:r>
        <w:rPr>
          <w:rFonts w:hint="eastAsia"/>
        </w:rPr>
        <w:t>数据中心</w:t>
      </w:r>
      <w:r w:rsidR="00DB1DF8">
        <w:rPr>
          <w:rFonts w:hint="eastAsia"/>
        </w:rPr>
        <w:t>负责管理训练数据，包括对训练数据的筛选、排序、切分、打包等预处理工作。数据中心对数据进行统一的管理，根据服务器的负载能力以及任务的训练方式规划数据的读写速度、缓存大小以及训练</w:t>
      </w:r>
      <w:r w:rsidR="00DB1DF8">
        <w:rPr>
          <w:rFonts w:hint="eastAsia"/>
        </w:rPr>
        <w:t>batch</w:t>
      </w:r>
      <w:r w:rsidR="00DB1DF8">
        <w:rPr>
          <w:rFonts w:hint="eastAsia"/>
        </w:rPr>
        <w:t>的规模，使得开发者不必在训练过程中关心数据格式、物理位置以及数据大小，避免出现训练结果发散、机器资源不足、</w:t>
      </w:r>
      <w:r w:rsidR="00DB1DF8">
        <w:rPr>
          <w:rFonts w:hint="eastAsia"/>
        </w:rPr>
        <w:t>GPU</w:t>
      </w:r>
      <w:r w:rsidR="00DB1DF8">
        <w:rPr>
          <w:rFonts w:hint="eastAsia"/>
        </w:rPr>
        <w:t>显存不足等问题。</w:t>
      </w:r>
      <w:r w:rsidR="00025112">
        <w:rPr>
          <w:rFonts w:hint="eastAsia"/>
        </w:rPr>
        <w:t>主要相关代码为：</w:t>
      </w:r>
    </w:p>
    <w:p w:rsidR="00025112" w:rsidRDefault="00025112" w:rsidP="00025112">
      <w:pPr>
        <w:ind w:firstLine="440"/>
      </w:pPr>
      <w:r>
        <w:t>eteh.data.data:Data</w:t>
      </w:r>
    </w:p>
    <w:p w:rsidR="00025112" w:rsidRDefault="00025112" w:rsidP="00025112">
      <w:pPr>
        <w:ind w:firstLine="440"/>
      </w:pPr>
      <w:r>
        <w:t>eteh.data.data:Label</w:t>
      </w:r>
    </w:p>
    <w:p w:rsidR="00025112" w:rsidRDefault="00025112" w:rsidP="00025112">
      <w:pPr>
        <w:ind w:firstLine="440"/>
      </w:pPr>
      <w:r>
        <w:t>eteh.data.datacenter:</w:t>
      </w:r>
      <w:r w:rsidRPr="00025112">
        <w:t xml:space="preserve"> DataCenter</w:t>
      </w:r>
    </w:p>
    <w:p w:rsidR="006F1F7F" w:rsidRDefault="006F1F7F" w:rsidP="00025112">
      <w:pPr>
        <w:ind w:firstLine="440"/>
      </w:pPr>
      <w:r>
        <w:rPr>
          <w:rFonts w:hint="eastAsia"/>
        </w:rPr>
        <w:t>ete</w:t>
      </w:r>
      <w:r>
        <w:t>h.data.dataloader:</w:t>
      </w:r>
      <w:r w:rsidR="0001799B" w:rsidRPr="0001799B">
        <w:t xml:space="preserve"> StandDataLoader</w:t>
      </w:r>
    </w:p>
    <w:p w:rsidR="004A5D44" w:rsidRDefault="004A5D44" w:rsidP="00025112">
      <w:pPr>
        <w:ind w:firstLine="440"/>
      </w:pPr>
      <w:r>
        <w:t>eteh.data.dataset:</w:t>
      </w:r>
      <w:r w:rsidRPr="004A5D44">
        <w:t xml:space="preserve"> BaseDataSet</w:t>
      </w:r>
    </w:p>
    <w:p w:rsidR="004A5D44" w:rsidRDefault="004A5D44" w:rsidP="00C71C6C">
      <w:pPr>
        <w:ind w:firstLine="440"/>
      </w:pPr>
      <w:r>
        <w:t>eteh.data.dataset:</w:t>
      </w:r>
      <w:r w:rsidRPr="004A5D44">
        <w:t xml:space="preserve"> JsonDataPacker</w:t>
      </w:r>
    </w:p>
    <w:p w:rsidR="004A5D44" w:rsidRPr="00025112" w:rsidRDefault="004A5D44" w:rsidP="004A5D44">
      <w:pPr>
        <w:ind w:firstLine="440"/>
      </w:pPr>
      <w:r>
        <w:t>eteh.data.dataset:</w:t>
      </w:r>
      <w:r w:rsidRPr="004A5D44">
        <w:t xml:space="preserve"> JsonDataPacker</w:t>
      </w:r>
    </w:p>
    <w:p w:rsidR="004A5D44" w:rsidRPr="00025112" w:rsidRDefault="004A5D44" w:rsidP="00025112">
      <w:pPr>
        <w:ind w:firstLine="440"/>
      </w:pPr>
    </w:p>
    <w:p w:rsidR="0019025D" w:rsidRDefault="006F1F7F" w:rsidP="00C9606E">
      <w:pPr>
        <w:pStyle w:val="41"/>
      </w:pPr>
      <w:r w:rsidRPr="006F1F7F">
        <w:rPr>
          <w:rStyle w:val="42"/>
        </w:rPr>
        <w:t>DataCenter</w:t>
      </w:r>
      <w:r w:rsidRPr="006F1F7F">
        <w:rPr>
          <w:rStyle w:val="42"/>
        </w:rPr>
        <w:t>类</w:t>
      </w:r>
      <w:r>
        <w:rPr>
          <w:rFonts w:hint="eastAsia"/>
        </w:rPr>
        <w:t>：</w:t>
      </w:r>
    </w:p>
    <w:p w:rsidR="0056141C" w:rsidRDefault="0056141C" w:rsidP="0056141C">
      <w:pPr>
        <w:ind w:firstLine="440"/>
      </w:pPr>
      <w:r>
        <w:rPr>
          <w:rFonts w:hint="eastAsia"/>
        </w:rPr>
        <w:t>数据管理中心，数据处理的入口。</w:t>
      </w:r>
    </w:p>
    <w:p w:rsidR="00C9606E" w:rsidRPr="000006E5" w:rsidRDefault="00C9606E" w:rsidP="0056141C">
      <w:pPr>
        <w:ind w:firstLine="440"/>
        <w:rPr>
          <w:b/>
        </w:rPr>
      </w:pPr>
      <w:r w:rsidRPr="000006E5">
        <w:rPr>
          <w:rFonts w:hint="eastAsia"/>
          <w:b/>
        </w:rPr>
        <w:t>初始化函数：</w:t>
      </w:r>
      <w:r w:rsidRPr="000006E5">
        <w:rPr>
          <w:b/>
        </w:rPr>
        <w:t>__init__</w:t>
      </w:r>
    </w:p>
    <w:p w:rsidR="00C9606E" w:rsidRDefault="00C9606E" w:rsidP="0056141C">
      <w:pPr>
        <w:ind w:firstLine="440"/>
      </w:pPr>
      <w:r>
        <w:rPr>
          <w:rFonts w:hint="eastAsia"/>
        </w:rPr>
        <w:t>参数说明：</w:t>
      </w:r>
    </w:p>
    <w:p w:rsidR="006F1F7F" w:rsidRDefault="00C9606E" w:rsidP="00493E1C">
      <w:pPr>
        <w:ind w:firstLine="440"/>
      </w:pPr>
      <w:r>
        <w:rPr>
          <w:rFonts w:hint="eastAsia"/>
        </w:rPr>
        <w:t>d</w:t>
      </w:r>
      <w:r>
        <w:t>ata_config: data.yaml</w:t>
      </w:r>
      <w:r>
        <w:rPr>
          <w:rFonts w:hint="eastAsia"/>
        </w:rPr>
        <w:t>文件</w:t>
      </w:r>
    </w:p>
    <w:p w:rsidR="00493E1C" w:rsidRDefault="00493E1C" w:rsidP="00493E1C">
      <w:pPr>
        <w:ind w:firstLine="440"/>
      </w:pPr>
      <w:r>
        <w:rPr>
          <w:rFonts w:hint="eastAsia"/>
        </w:rPr>
        <w:lastRenderedPageBreak/>
        <w:t>属性说明：</w:t>
      </w:r>
    </w:p>
    <w:p w:rsidR="00493E1C" w:rsidRDefault="00493E1C" w:rsidP="00493E1C">
      <w:pPr>
        <w:ind w:firstLine="440"/>
      </w:pPr>
      <w:r>
        <w:t xml:space="preserve">self.source_paths: </w:t>
      </w:r>
      <w:r>
        <w:rPr>
          <w:rFonts w:hint="eastAsia"/>
        </w:rPr>
        <w:t>训练数据路径</w:t>
      </w:r>
    </w:p>
    <w:p w:rsidR="000006E5" w:rsidRDefault="000006E5" w:rsidP="00493E1C">
      <w:pPr>
        <w:ind w:firstLine="440"/>
      </w:pPr>
      <w:r w:rsidRPr="000006E5">
        <w:t>self.valid_paths</w:t>
      </w:r>
      <w:r>
        <w:t xml:space="preserve">: </w:t>
      </w:r>
      <w:r>
        <w:rPr>
          <w:rFonts w:hint="eastAsia"/>
        </w:rPr>
        <w:t>验证集路径</w:t>
      </w:r>
    </w:p>
    <w:p w:rsidR="000006E5" w:rsidRDefault="000006E5" w:rsidP="00493E1C">
      <w:pPr>
        <w:ind w:firstLine="440"/>
      </w:pPr>
      <w:r>
        <w:rPr>
          <w:rFonts w:hint="eastAsia"/>
        </w:rPr>
        <w:t>s</w:t>
      </w:r>
      <w:r>
        <w:t xml:space="preserve">elf.data_num: </w:t>
      </w:r>
      <w:r>
        <w:rPr>
          <w:rFonts w:hint="eastAsia"/>
        </w:rPr>
        <w:t>训练数据中</w:t>
      </w:r>
      <w:r>
        <w:rPr>
          <w:rFonts w:hint="eastAsia"/>
        </w:rPr>
        <w:t>json</w:t>
      </w:r>
      <w:r>
        <w:rPr>
          <w:rFonts w:hint="eastAsia"/>
        </w:rPr>
        <w:t>文件个数</w:t>
      </w:r>
    </w:p>
    <w:p w:rsidR="000006E5" w:rsidRDefault="000006E5" w:rsidP="00493E1C">
      <w:pPr>
        <w:ind w:firstLine="440"/>
      </w:pPr>
      <w:r>
        <w:rPr>
          <w:rFonts w:hint="eastAsia"/>
        </w:rPr>
        <w:t>self</w:t>
      </w:r>
      <w:r>
        <w:t>.seq: list</w:t>
      </w:r>
      <w:r>
        <w:rPr>
          <w:rFonts w:hint="eastAsia"/>
        </w:rPr>
        <w:t>列表，</w:t>
      </w:r>
      <w:r>
        <w:rPr>
          <w:rFonts w:hint="eastAsia"/>
        </w:rPr>
        <w:t>json</w:t>
      </w:r>
      <w:r>
        <w:rPr>
          <w:rFonts w:hint="eastAsia"/>
        </w:rPr>
        <w:t>文件索引序列</w:t>
      </w:r>
    </w:p>
    <w:p w:rsidR="000006E5" w:rsidRDefault="000006E5" w:rsidP="00493E1C">
      <w:pPr>
        <w:ind w:firstLine="440"/>
      </w:pPr>
      <w:r>
        <w:rPr>
          <w:rFonts w:hint="eastAsia"/>
        </w:rPr>
        <w:t>self.epoc</w:t>
      </w:r>
      <w:r>
        <w:t>h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当前</w:t>
      </w:r>
      <w:r>
        <w:rPr>
          <w:rFonts w:hint="eastAsia"/>
        </w:rPr>
        <w:t>epoch</w:t>
      </w:r>
      <w:r>
        <w:rPr>
          <w:rFonts w:hint="eastAsia"/>
        </w:rPr>
        <w:t>值</w:t>
      </w:r>
    </w:p>
    <w:p w:rsidR="000006E5" w:rsidRDefault="000006E5" w:rsidP="00493E1C">
      <w:pPr>
        <w:ind w:firstLine="440"/>
        <w:rPr>
          <w:b/>
        </w:rPr>
      </w:pPr>
      <w:r w:rsidRPr="000006E5">
        <w:rPr>
          <w:b/>
        </w:rPr>
        <w:t>refresh(self, epoch=0)</w:t>
      </w:r>
      <w:r w:rsidRPr="000006E5">
        <w:rPr>
          <w:rFonts w:hint="eastAsia"/>
          <w:b/>
        </w:rPr>
        <w:t>：</w:t>
      </w:r>
    </w:p>
    <w:p w:rsidR="000006E5" w:rsidRDefault="000006E5" w:rsidP="00493E1C">
      <w:pPr>
        <w:ind w:firstLine="440"/>
      </w:pPr>
      <w:r>
        <w:rPr>
          <w:rFonts w:hint="eastAsia"/>
        </w:rPr>
        <w:t>函数功能：每迭代完一个</w:t>
      </w:r>
      <w:r>
        <w:rPr>
          <w:rFonts w:hint="eastAsia"/>
        </w:rPr>
        <w:t>epoch</w:t>
      </w:r>
      <w:r>
        <w:rPr>
          <w:rFonts w:hint="eastAsia"/>
        </w:rPr>
        <w:t>，进行刷新，重新初始化随机数种子，对</w:t>
      </w:r>
      <w:r>
        <w:rPr>
          <w:rFonts w:hint="eastAsia"/>
        </w:rPr>
        <w:t>json</w:t>
      </w:r>
      <w:r>
        <w:rPr>
          <w:rFonts w:hint="eastAsia"/>
        </w:rPr>
        <w:t>文件索引序列进行随机排序，保证每个</w:t>
      </w:r>
      <w:r>
        <w:rPr>
          <w:rFonts w:hint="eastAsia"/>
        </w:rPr>
        <w:t>epoch</w:t>
      </w:r>
      <w:r>
        <w:rPr>
          <w:rFonts w:hint="eastAsia"/>
        </w:rPr>
        <w:t>数据读入</w:t>
      </w:r>
      <w:r>
        <w:rPr>
          <w:rFonts w:hint="eastAsia"/>
        </w:rPr>
        <w:t>json</w:t>
      </w:r>
      <w:r>
        <w:rPr>
          <w:rFonts w:hint="eastAsia"/>
        </w:rPr>
        <w:t>数据的顺序不同。</w:t>
      </w:r>
    </w:p>
    <w:p w:rsidR="000006E5" w:rsidRDefault="000006E5" w:rsidP="00493E1C">
      <w:pPr>
        <w:ind w:firstLine="440"/>
      </w:pPr>
      <w:r w:rsidRPr="000006E5">
        <w:rPr>
          <w:rFonts w:hint="eastAsia"/>
        </w:rPr>
        <w:t>输入</w:t>
      </w:r>
      <w:r>
        <w:rPr>
          <w:rFonts w:hint="eastAsia"/>
        </w:rPr>
        <w:t>参数：</w:t>
      </w:r>
    </w:p>
    <w:p w:rsidR="000006E5" w:rsidRDefault="000006E5" w:rsidP="00493E1C">
      <w:pPr>
        <w:ind w:firstLine="440"/>
      </w:pPr>
      <w:r>
        <w:t>e</w:t>
      </w:r>
      <w:r>
        <w:rPr>
          <w:rFonts w:hint="eastAsia"/>
        </w:rPr>
        <w:t>poch</w:t>
      </w:r>
      <w:r>
        <w:t xml:space="preserve">: </w:t>
      </w:r>
      <w:r>
        <w:rPr>
          <w:rFonts w:hint="eastAsia"/>
        </w:rPr>
        <w:t>当前</w:t>
      </w:r>
      <w:r>
        <w:rPr>
          <w:rFonts w:hint="eastAsia"/>
        </w:rPr>
        <w:t>epoch</w:t>
      </w:r>
      <w:r>
        <w:rPr>
          <w:rFonts w:hint="eastAsia"/>
        </w:rPr>
        <w:t>值</w:t>
      </w:r>
    </w:p>
    <w:p w:rsidR="008762CF" w:rsidRDefault="008762CF" w:rsidP="00493E1C">
      <w:pPr>
        <w:ind w:firstLine="440"/>
        <w:rPr>
          <w:b/>
        </w:rPr>
      </w:pPr>
      <w:r w:rsidRPr="008762CF">
        <w:rPr>
          <w:b/>
        </w:rPr>
        <w:t>get_dataset(self,data_type, *args, **kwargs)</w:t>
      </w:r>
    </w:p>
    <w:p w:rsidR="000E308A" w:rsidRDefault="000E308A" w:rsidP="00493E1C">
      <w:pPr>
        <w:ind w:firstLine="440"/>
      </w:pPr>
      <w:r>
        <w:rPr>
          <w:rFonts w:hint="eastAsia"/>
        </w:rPr>
        <w:t>函数功能：</w:t>
      </w:r>
      <w:r w:rsidR="008A27B7">
        <w:rPr>
          <w:rFonts w:hint="eastAsia"/>
        </w:rPr>
        <w:t>获取训练的数据的</w:t>
      </w:r>
      <w:r w:rsidR="008A27B7">
        <w:t>DataSet</w:t>
      </w:r>
    </w:p>
    <w:p w:rsidR="008762CF" w:rsidRPr="000E308A" w:rsidRDefault="008762CF" w:rsidP="00493E1C">
      <w:pPr>
        <w:ind w:firstLine="440"/>
      </w:pPr>
      <w:r w:rsidRPr="000E308A">
        <w:rPr>
          <w:rFonts w:hint="eastAsia"/>
        </w:rPr>
        <w:t>参数说明：</w:t>
      </w:r>
    </w:p>
    <w:p w:rsidR="008762CF" w:rsidRDefault="008762CF" w:rsidP="00493E1C">
      <w:pPr>
        <w:ind w:firstLine="440"/>
      </w:pPr>
      <w:r w:rsidRPr="000E308A">
        <w:rPr>
          <w:rFonts w:hint="eastAsia"/>
        </w:rPr>
        <w:t>data</w:t>
      </w:r>
      <w:r w:rsidRPr="000E308A">
        <w:t>_type</w:t>
      </w:r>
      <w:r w:rsidRPr="000E308A">
        <w:rPr>
          <w:rFonts w:hint="eastAsia"/>
        </w:rPr>
        <w:t>:</w:t>
      </w:r>
      <w:r w:rsidRPr="000E308A">
        <w:t xml:space="preserve"> </w:t>
      </w:r>
      <w:r w:rsidRPr="000E308A">
        <w:rPr>
          <w:rFonts w:hint="eastAsia"/>
        </w:rPr>
        <w:t>数据类型</w:t>
      </w:r>
      <w:r w:rsidR="00CD7FCD">
        <w:rPr>
          <w:rFonts w:hint="eastAsia"/>
        </w:rPr>
        <w:t>，这里我们使用的是“</w:t>
      </w:r>
      <w:r w:rsidR="00CD7FCD">
        <w:rPr>
          <w:rFonts w:hint="eastAsia"/>
        </w:rPr>
        <w:t>json</w:t>
      </w:r>
      <w:r w:rsidR="00CD7FCD">
        <w:rPr>
          <w:rFonts w:hint="eastAsia"/>
        </w:rPr>
        <w:t>”格式的训练数据</w:t>
      </w:r>
    </w:p>
    <w:p w:rsidR="00104317" w:rsidRDefault="00104317" w:rsidP="00493E1C">
      <w:pPr>
        <w:ind w:firstLine="440"/>
      </w:pPr>
      <w:r>
        <w:rPr>
          <w:rFonts w:hint="eastAsia"/>
        </w:rPr>
        <w:t>返回值：</w:t>
      </w:r>
    </w:p>
    <w:p w:rsidR="00104317" w:rsidRDefault="00104317" w:rsidP="00493E1C">
      <w:pPr>
        <w:ind w:firstLine="440"/>
      </w:pPr>
      <w:r>
        <w:t>data_set</w:t>
      </w:r>
      <w:r>
        <w:rPr>
          <w:rFonts w:hint="eastAsia"/>
        </w:rPr>
        <w:t>：返回生成的</w:t>
      </w:r>
      <w:r>
        <w:t>DataSet</w:t>
      </w:r>
      <w:r>
        <w:rPr>
          <w:rFonts w:hint="eastAsia"/>
        </w:rPr>
        <w:t>训练数据</w:t>
      </w:r>
    </w:p>
    <w:p w:rsidR="00CB5F76" w:rsidRDefault="00CB5F76" w:rsidP="00CB5F76">
      <w:pPr>
        <w:ind w:firstLine="440"/>
        <w:rPr>
          <w:b/>
        </w:rPr>
      </w:pPr>
      <w:r w:rsidRPr="00CB5F76">
        <w:rPr>
          <w:b/>
        </w:rPr>
        <w:t>write_thread(self, data_type, *args, **kwargs)</w:t>
      </w:r>
    </w:p>
    <w:p w:rsidR="00CB5F76" w:rsidRDefault="00CB5F76" w:rsidP="00CB5F76">
      <w:pPr>
        <w:ind w:firstLine="440"/>
      </w:pPr>
      <w:r w:rsidRPr="00724B1F">
        <w:rPr>
          <w:rFonts w:hint="eastAsia"/>
        </w:rPr>
        <w:lastRenderedPageBreak/>
        <w:t>函数功能：</w:t>
      </w:r>
      <w:r w:rsidR="00445DF9">
        <w:rPr>
          <w:rFonts w:hint="eastAsia"/>
        </w:rPr>
        <w:t>线程调用的</w:t>
      </w:r>
      <w:r w:rsidRPr="00724B1F">
        <w:rPr>
          <w:rFonts w:hint="eastAsia"/>
        </w:rPr>
        <w:t>函数</w:t>
      </w:r>
      <w:r w:rsidR="005A2548" w:rsidRPr="00724B1F">
        <w:rPr>
          <w:rFonts w:hint="eastAsia"/>
        </w:rPr>
        <w:t>，实现数据读取</w:t>
      </w:r>
      <w:r w:rsidR="00445DF9">
        <w:rPr>
          <w:rFonts w:hint="eastAsia"/>
        </w:rPr>
        <w:t>，这里采用多线程的信号量控制数据的读取。</w:t>
      </w:r>
    </w:p>
    <w:p w:rsidR="00D46414" w:rsidRPr="00D46414" w:rsidRDefault="00D46414" w:rsidP="00D46414">
      <w:pPr>
        <w:ind w:firstLine="440"/>
        <w:rPr>
          <w:b/>
        </w:rPr>
      </w:pPr>
      <w:r w:rsidRPr="00D46414">
        <w:rPr>
          <w:b/>
        </w:rPr>
        <w:t>GetDataLoaderIter(self, data_type, *args, b_size=1, data_loader_threads=1, shuffle=True, **kwargs)</w:t>
      </w:r>
    </w:p>
    <w:p w:rsidR="00EF52C3" w:rsidRDefault="00D46414" w:rsidP="00D46414">
      <w:pPr>
        <w:ind w:firstLine="440"/>
      </w:pPr>
      <w:r>
        <w:rPr>
          <w:rFonts w:hint="eastAsia"/>
        </w:rPr>
        <w:t>函数功能：训练每个</w:t>
      </w:r>
      <w:r>
        <w:rPr>
          <w:rFonts w:hint="eastAsia"/>
        </w:rPr>
        <w:t>epoch</w:t>
      </w:r>
      <w:r>
        <w:rPr>
          <w:rFonts w:hint="eastAsia"/>
        </w:rPr>
        <w:t>的时候读取数据，</w:t>
      </w:r>
      <w:r>
        <w:rPr>
          <w:rFonts w:hint="eastAsia"/>
        </w:rPr>
        <w:t>split</w:t>
      </w:r>
      <w:r>
        <w:rPr>
          <w:rFonts w:hint="eastAsia"/>
        </w:rPr>
        <w:t>为</w:t>
      </w:r>
      <w:r>
        <w:rPr>
          <w:rFonts w:hint="eastAsia"/>
        </w:rPr>
        <w:t>true</w:t>
      </w:r>
      <w:r>
        <w:rPr>
          <w:rFonts w:hint="eastAsia"/>
        </w:rPr>
        <w:t>的时候调用，一个文件一个文件的处理</w:t>
      </w:r>
      <w:r w:rsidR="0083326F">
        <w:rPr>
          <w:rFonts w:hint="eastAsia"/>
        </w:rPr>
        <w:t>(</w:t>
      </w:r>
      <w:r w:rsidR="0083326F">
        <w:t>json</w:t>
      </w:r>
      <w:r w:rsidR="0083326F">
        <w:rPr>
          <w:rFonts w:hint="eastAsia"/>
        </w:rPr>
        <w:t>文件</w:t>
      </w:r>
      <w:r w:rsidR="0083326F">
        <w:t>)</w:t>
      </w:r>
    </w:p>
    <w:p w:rsidR="00EE2D71" w:rsidRPr="00EE2D71" w:rsidRDefault="00EE2D71" w:rsidP="00EE2D71">
      <w:pPr>
        <w:ind w:firstLine="440"/>
        <w:rPr>
          <w:b/>
        </w:rPr>
      </w:pPr>
      <w:r w:rsidRPr="00EE2D71">
        <w:rPr>
          <w:b/>
        </w:rPr>
        <w:t>GetUnDistributedDataLoader(self, data_type, b_size, data_loader_threads, *args, source="train", shuffle=False, **kwargs)</w:t>
      </w:r>
    </w:p>
    <w:p w:rsidR="00EE2D71" w:rsidRDefault="00EE2D71" w:rsidP="00EE2D71">
      <w:pPr>
        <w:ind w:firstLine="440"/>
      </w:pPr>
      <w:r>
        <w:rPr>
          <w:rFonts w:hint="eastAsia"/>
        </w:rPr>
        <w:t>函数功能：初始化</w:t>
      </w:r>
      <w:r>
        <w:rPr>
          <w:rFonts w:hint="eastAsia"/>
        </w:rPr>
        <w:t>valid</w:t>
      </w:r>
      <w:r>
        <w:rPr>
          <w:rFonts w:hint="eastAsia"/>
        </w:rPr>
        <w:t>的时候读取验证数据集</w:t>
      </w:r>
    </w:p>
    <w:p w:rsidR="000D4173" w:rsidRDefault="007808DA" w:rsidP="00EF52C3">
      <w:pPr>
        <w:pStyle w:val="41"/>
      </w:pPr>
      <w:r>
        <w:t>data</w:t>
      </w:r>
      <w:r>
        <w:rPr>
          <w:rFonts w:hint="eastAsia"/>
        </w:rPr>
        <w:t>set</w:t>
      </w:r>
      <w:r>
        <w:t>.py</w:t>
      </w:r>
    </w:p>
    <w:p w:rsidR="007808DA" w:rsidRDefault="007808DA" w:rsidP="00EF52C3">
      <w:pPr>
        <w:pStyle w:val="51"/>
      </w:pPr>
      <w:r>
        <w:rPr>
          <w:rFonts w:hint="eastAsia"/>
        </w:rPr>
        <w:t>Json</w:t>
      </w:r>
      <w:r>
        <w:t>DataPacker</w:t>
      </w:r>
      <w:r w:rsidR="00EF52C3">
        <w:rPr>
          <w:rFonts w:hint="eastAsia"/>
        </w:rPr>
        <w:t>类</w:t>
      </w:r>
    </w:p>
    <w:p w:rsidR="00EF52C3" w:rsidRPr="00D35F0D" w:rsidRDefault="00EF52C3" w:rsidP="00EF52C3">
      <w:pPr>
        <w:ind w:firstLine="440"/>
        <w:rPr>
          <w:b/>
        </w:rPr>
      </w:pPr>
      <w:r w:rsidRPr="00D35F0D">
        <w:rPr>
          <w:b/>
        </w:rPr>
        <w:t>packData(self, json_item)</w:t>
      </w:r>
      <w:r w:rsidRPr="00D35F0D">
        <w:rPr>
          <w:rFonts w:hint="eastAsia"/>
          <w:b/>
        </w:rPr>
        <w:t>：</w:t>
      </w:r>
    </w:p>
    <w:p w:rsidR="00EF52C3" w:rsidRDefault="00EF52C3" w:rsidP="00EF52C3">
      <w:pPr>
        <w:ind w:firstLine="440"/>
      </w:pPr>
      <w:bookmarkStart w:id="29" w:name="OLE_LINK1"/>
      <w:bookmarkStart w:id="30" w:name="OLE_LINK2"/>
      <w:r>
        <w:rPr>
          <w:rFonts w:hint="eastAsia"/>
        </w:rPr>
        <w:t>函数功能：对</w:t>
      </w:r>
      <w:r>
        <w:rPr>
          <w:rFonts w:hint="eastAsia"/>
        </w:rPr>
        <w:t>json</w:t>
      </w:r>
      <w:r>
        <w:rPr>
          <w:rFonts w:hint="eastAsia"/>
        </w:rPr>
        <w:t>数据进行封装</w:t>
      </w:r>
      <w:r w:rsidR="003878E5">
        <w:rPr>
          <w:rFonts w:hint="eastAsia"/>
        </w:rPr>
        <w:t>，这里调用了该类的</w:t>
      </w:r>
      <w:r w:rsidR="003878E5">
        <w:rPr>
          <w:rFonts w:hint="eastAsia"/>
        </w:rPr>
        <w:t>read</w:t>
      </w:r>
      <w:r w:rsidR="003878E5">
        <w:t>_input</w:t>
      </w:r>
      <w:r w:rsidR="003878E5">
        <w:rPr>
          <w:rFonts w:hint="eastAsia"/>
        </w:rPr>
        <w:t>和</w:t>
      </w:r>
      <w:r w:rsidR="003878E5">
        <w:rPr>
          <w:rFonts w:hint="eastAsia"/>
        </w:rPr>
        <w:t>read</w:t>
      </w:r>
      <w:r w:rsidR="003878E5">
        <w:t>_output</w:t>
      </w:r>
      <w:r w:rsidR="003878E5">
        <w:rPr>
          <w:rFonts w:hint="eastAsia"/>
        </w:rPr>
        <w:t>，这里不再单独介绍</w:t>
      </w:r>
    </w:p>
    <w:bookmarkEnd w:id="29"/>
    <w:bookmarkEnd w:id="30"/>
    <w:p w:rsidR="00EF52C3" w:rsidRDefault="00EF52C3" w:rsidP="00EF52C3">
      <w:pPr>
        <w:ind w:firstLine="440"/>
      </w:pPr>
      <w:r>
        <w:rPr>
          <w:rFonts w:hint="eastAsia"/>
        </w:rPr>
        <w:t>输入参数：</w:t>
      </w:r>
    </w:p>
    <w:p w:rsidR="00EF52C3" w:rsidRDefault="00EF52C3" w:rsidP="00EF52C3">
      <w:pPr>
        <w:ind w:firstLine="440"/>
      </w:pPr>
      <w:r>
        <w:t>j</w:t>
      </w:r>
      <w:r>
        <w:rPr>
          <w:rFonts w:hint="eastAsia"/>
        </w:rPr>
        <w:t>son</w:t>
      </w:r>
      <w:r>
        <w:t>_item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训练数据中一个</w:t>
      </w:r>
      <w:r>
        <w:rPr>
          <w:rFonts w:hint="eastAsia"/>
        </w:rPr>
        <w:t>json</w:t>
      </w:r>
      <w:r>
        <w:rPr>
          <w:rFonts w:hint="eastAsia"/>
        </w:rPr>
        <w:t>样本</w:t>
      </w:r>
    </w:p>
    <w:p w:rsidR="00855675" w:rsidRDefault="00855675" w:rsidP="00EF52C3">
      <w:pPr>
        <w:ind w:firstLine="440"/>
      </w:pPr>
      <w:r>
        <w:rPr>
          <w:rFonts w:hint="eastAsia"/>
        </w:rPr>
        <w:t>返回值：</w:t>
      </w:r>
    </w:p>
    <w:p w:rsidR="00855675" w:rsidRDefault="00855675" w:rsidP="00EF52C3">
      <w:pPr>
        <w:ind w:firstLine="440"/>
      </w:pPr>
      <w:r>
        <w:t>input_x</w:t>
      </w:r>
      <w:r>
        <w:rPr>
          <w:rFonts w:hint="eastAsia"/>
        </w:rPr>
        <w:t>：</w:t>
      </w:r>
      <w:r>
        <w:t>Data</w:t>
      </w:r>
      <w:r>
        <w:rPr>
          <w:rFonts w:hint="eastAsia"/>
        </w:rPr>
        <w:t>类型的输入数据</w:t>
      </w:r>
    </w:p>
    <w:p w:rsidR="00855675" w:rsidRDefault="00855675" w:rsidP="00EF52C3">
      <w:pPr>
        <w:ind w:firstLine="440"/>
      </w:pPr>
      <w:r>
        <w:rPr>
          <w:rFonts w:hint="eastAsia"/>
        </w:rPr>
        <w:t>output</w:t>
      </w:r>
      <w:r>
        <w:t>_y</w:t>
      </w:r>
      <w:r>
        <w:rPr>
          <w:rFonts w:hint="eastAsia"/>
        </w:rPr>
        <w:t>：</w:t>
      </w:r>
      <w:r>
        <w:rPr>
          <w:rFonts w:hint="eastAsia"/>
        </w:rPr>
        <w:t>Label</w:t>
      </w:r>
      <w:r>
        <w:rPr>
          <w:rFonts w:hint="eastAsia"/>
        </w:rPr>
        <w:t>类型的输出数据</w:t>
      </w:r>
    </w:p>
    <w:p w:rsidR="00855675" w:rsidRDefault="00855675" w:rsidP="00EF52C3">
      <w:pPr>
        <w:ind w:firstLine="440"/>
      </w:pPr>
      <w:r>
        <w:rPr>
          <w:rFonts w:hint="eastAsia"/>
        </w:rPr>
        <w:lastRenderedPageBreak/>
        <w:t>other_</w:t>
      </w:r>
      <w:r>
        <w:t>z</w:t>
      </w:r>
      <w:r>
        <w:rPr>
          <w:rFonts w:hint="eastAsia"/>
        </w:rPr>
        <w:t>：未用到</w:t>
      </w:r>
    </w:p>
    <w:p w:rsidR="00D35F0D" w:rsidRDefault="00D35F0D" w:rsidP="00EF52C3">
      <w:pPr>
        <w:ind w:firstLine="440"/>
        <w:rPr>
          <w:b/>
        </w:rPr>
      </w:pPr>
      <w:r w:rsidRPr="00D35F0D">
        <w:rPr>
          <w:b/>
        </w:rPr>
        <w:t>unpackData(self, batch)</w:t>
      </w:r>
    </w:p>
    <w:p w:rsidR="00D35F0D" w:rsidRDefault="00D35F0D" w:rsidP="00EF52C3">
      <w:pPr>
        <w:ind w:firstLine="440"/>
      </w:pPr>
      <w:r>
        <w:rPr>
          <w:rFonts w:hint="eastAsia"/>
        </w:rPr>
        <w:t>函数功能：对</w:t>
      </w:r>
      <w:r>
        <w:rPr>
          <w:rFonts w:hint="eastAsia"/>
        </w:rPr>
        <w:t>batch</w:t>
      </w:r>
      <w:r>
        <w:rPr>
          <w:rFonts w:hint="eastAsia"/>
        </w:rPr>
        <w:t>数据进行</w:t>
      </w:r>
      <w:r>
        <w:rPr>
          <w:rFonts w:hint="eastAsia"/>
        </w:rPr>
        <w:t>unpack</w:t>
      </w:r>
      <w:r>
        <w:rPr>
          <w:rFonts w:hint="eastAsia"/>
        </w:rPr>
        <w:t>操作，这里调用了</w:t>
      </w:r>
      <w:r>
        <w:rPr>
          <w:rFonts w:hint="eastAsia"/>
        </w:rPr>
        <w:t>unpa</w:t>
      </w:r>
      <w:r>
        <w:t>ck_input</w:t>
      </w:r>
      <w:r>
        <w:rPr>
          <w:rFonts w:hint="eastAsia"/>
        </w:rPr>
        <w:t>和</w:t>
      </w:r>
      <w:r>
        <w:rPr>
          <w:rFonts w:hint="eastAsia"/>
        </w:rPr>
        <w:t>unpack</w:t>
      </w:r>
      <w:r>
        <w:t>_output</w:t>
      </w:r>
      <w:r>
        <w:rPr>
          <w:rFonts w:hint="eastAsia"/>
        </w:rPr>
        <w:t>函数，这里不再详述</w:t>
      </w:r>
    </w:p>
    <w:p w:rsidR="00D35F0D" w:rsidRPr="00610993" w:rsidRDefault="00D35F0D" w:rsidP="00EF52C3">
      <w:pPr>
        <w:ind w:firstLine="440"/>
      </w:pPr>
      <w:r w:rsidRPr="00610993">
        <w:rPr>
          <w:rFonts w:hint="eastAsia"/>
        </w:rPr>
        <w:t>输入参数：</w:t>
      </w:r>
    </w:p>
    <w:p w:rsidR="00D35F0D" w:rsidRDefault="00D35F0D" w:rsidP="00EF52C3">
      <w:pPr>
        <w:ind w:firstLine="440"/>
      </w:pPr>
      <w:r w:rsidRPr="00D35F0D">
        <w:t>b</w:t>
      </w:r>
      <w:r w:rsidRPr="00D35F0D">
        <w:rPr>
          <w:rFonts w:hint="eastAsia"/>
        </w:rPr>
        <w:t>atch</w:t>
      </w:r>
      <w:r w:rsidRPr="00D35F0D">
        <w:rPr>
          <w:rFonts w:hint="eastAsia"/>
        </w:rPr>
        <w:t>：</w:t>
      </w:r>
      <w:r w:rsidRPr="00D35F0D">
        <w:rPr>
          <w:rFonts w:hint="eastAsia"/>
        </w:rPr>
        <w:t>batch</w:t>
      </w:r>
      <w:r w:rsidRPr="00D35F0D">
        <w:rPr>
          <w:rFonts w:hint="eastAsia"/>
        </w:rPr>
        <w:t>数据</w:t>
      </w:r>
    </w:p>
    <w:p w:rsidR="00610993" w:rsidRDefault="00610993" w:rsidP="00EF52C3">
      <w:pPr>
        <w:ind w:firstLine="440"/>
      </w:pPr>
      <w:r>
        <w:rPr>
          <w:rFonts w:hint="eastAsia"/>
        </w:rPr>
        <w:t>返回值：</w:t>
      </w:r>
    </w:p>
    <w:p w:rsidR="00610993" w:rsidRDefault="00610993" w:rsidP="00EF52C3">
      <w:pPr>
        <w:ind w:firstLine="440"/>
      </w:pPr>
      <w:r>
        <w:t>data</w:t>
      </w:r>
      <w:r>
        <w:rPr>
          <w:rFonts w:hint="eastAsia"/>
        </w:rPr>
        <w:t>：字典，包含训练数据的各字段，形式如下：</w:t>
      </w:r>
    </w:p>
    <w:p w:rsidR="00610993" w:rsidRDefault="00610993" w:rsidP="00610993">
      <w:pPr>
        <w:ind w:firstLine="440"/>
      </w:pPr>
      <w:r>
        <w:t>data = {</w:t>
      </w:r>
    </w:p>
    <w:p w:rsidR="00610993" w:rsidRDefault="00610993" w:rsidP="00610993">
      <w:pPr>
        <w:ind w:firstLine="440"/>
      </w:pPr>
      <w:r>
        <w:t xml:space="preserve">            "utt_ids": utt_ids,</w:t>
      </w:r>
    </w:p>
    <w:p w:rsidR="00610993" w:rsidRDefault="00610993" w:rsidP="00610993">
      <w:pPr>
        <w:ind w:firstLine="440"/>
      </w:pPr>
      <w:r>
        <w:t xml:space="preserve">            "x": x,</w:t>
      </w:r>
    </w:p>
    <w:p w:rsidR="00610993" w:rsidRDefault="00610993" w:rsidP="00610993">
      <w:pPr>
        <w:ind w:firstLine="440"/>
      </w:pPr>
      <w:r>
        <w:t xml:space="preserve">            "y": y,</w:t>
      </w:r>
    </w:p>
    <w:p w:rsidR="00610993" w:rsidRDefault="00610993" w:rsidP="00610993">
      <w:pPr>
        <w:ind w:firstLine="440"/>
      </w:pPr>
      <w:r>
        <w:t xml:space="preserve">            "x_len": x_len,</w:t>
      </w:r>
    </w:p>
    <w:p w:rsidR="00610993" w:rsidRDefault="00610993" w:rsidP="00610993">
      <w:pPr>
        <w:ind w:firstLine="440"/>
      </w:pPr>
      <w:r>
        <w:t xml:space="preserve">            "y_len": y_len,</w:t>
      </w:r>
    </w:p>
    <w:p w:rsidR="00610993" w:rsidRDefault="00610993" w:rsidP="00610993">
      <w:pPr>
        <w:ind w:firstLine="440"/>
      </w:pPr>
      <w:r>
        <w:t xml:space="preserve">            "other": z, </w:t>
      </w:r>
    </w:p>
    <w:p w:rsidR="00DC0BCF" w:rsidRPr="00DC0BCF" w:rsidRDefault="00610993" w:rsidP="004C5D96">
      <w:pPr>
        <w:ind w:firstLine="440"/>
      </w:pPr>
      <w:r>
        <w:t xml:space="preserve">        }</w:t>
      </w:r>
    </w:p>
    <w:p w:rsidR="00561C1B" w:rsidRDefault="00561C1B" w:rsidP="00561C1B">
      <w:pPr>
        <w:pStyle w:val="51"/>
      </w:pPr>
      <w:r>
        <w:rPr>
          <w:rFonts w:hint="eastAsia"/>
        </w:rPr>
        <w:t>Json</w:t>
      </w:r>
      <w:r>
        <w:t>DataSet</w:t>
      </w:r>
      <w:r>
        <w:rPr>
          <w:rFonts w:hint="eastAsia"/>
        </w:rPr>
        <w:t>类</w:t>
      </w:r>
    </w:p>
    <w:p w:rsidR="00B65F8A" w:rsidRPr="00B65F8A" w:rsidRDefault="00B65F8A" w:rsidP="00B65F8A">
      <w:pPr>
        <w:ind w:firstLine="440"/>
      </w:pPr>
      <w:r>
        <w:rPr>
          <w:rFonts w:hint="eastAsia"/>
        </w:rPr>
        <w:t>该类继承</w:t>
      </w:r>
      <w:r>
        <w:rPr>
          <w:rFonts w:hint="eastAsia"/>
        </w:rPr>
        <w:t>B</w:t>
      </w:r>
      <w:r>
        <w:t>ase</w:t>
      </w:r>
      <w:r>
        <w:rPr>
          <w:rFonts w:hint="eastAsia"/>
        </w:rPr>
        <w:t>Data</w:t>
      </w:r>
      <w:r>
        <w:t>Set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t>aseDataSet</w:t>
      </w:r>
      <w:r>
        <w:rPr>
          <w:rFonts w:hint="eastAsia"/>
        </w:rPr>
        <w:t>继承</w:t>
      </w:r>
      <w:r>
        <w:rPr>
          <w:rFonts w:hint="eastAsia"/>
        </w:rPr>
        <w:t>torch</w:t>
      </w:r>
      <w:r>
        <w:t>.utils.data.DataSet</w:t>
      </w:r>
      <w:r>
        <w:rPr>
          <w:rFonts w:hint="eastAsia"/>
        </w:rPr>
        <w:t>类</w:t>
      </w:r>
    </w:p>
    <w:p w:rsidR="00561C1B" w:rsidRPr="00B52384" w:rsidRDefault="007D0868" w:rsidP="00561C1B">
      <w:pPr>
        <w:ind w:firstLine="440"/>
        <w:rPr>
          <w:b/>
        </w:rPr>
      </w:pPr>
      <w:r w:rsidRPr="00B52384">
        <w:rPr>
          <w:b/>
        </w:rPr>
        <w:t>load_ark_file(self, source_paths, data_path="")</w:t>
      </w:r>
      <w:r w:rsidR="00561C1B" w:rsidRPr="00B52384">
        <w:rPr>
          <w:rFonts w:hint="eastAsia"/>
          <w:b/>
        </w:rPr>
        <w:t>：</w:t>
      </w:r>
    </w:p>
    <w:p w:rsidR="00561C1B" w:rsidRDefault="00561C1B" w:rsidP="00561C1B">
      <w:pPr>
        <w:ind w:firstLine="440"/>
      </w:pPr>
      <w:r>
        <w:rPr>
          <w:rFonts w:hint="eastAsia"/>
        </w:rPr>
        <w:lastRenderedPageBreak/>
        <w:t>函数功能：</w:t>
      </w:r>
      <w:r w:rsidR="007D0868">
        <w:rPr>
          <w:rFonts w:hint="eastAsia"/>
        </w:rPr>
        <w:t>读取</w:t>
      </w:r>
      <w:r w:rsidR="007D0868">
        <w:rPr>
          <w:rFonts w:hint="eastAsia"/>
        </w:rPr>
        <w:t>json</w:t>
      </w:r>
      <w:r w:rsidR="007D0868">
        <w:rPr>
          <w:rFonts w:hint="eastAsia"/>
        </w:rPr>
        <w:t>训练数据，打</w:t>
      </w:r>
      <w:r w:rsidR="007D0868">
        <w:rPr>
          <w:rFonts w:hint="eastAsia"/>
        </w:rPr>
        <w:t>batch</w:t>
      </w:r>
      <w:r w:rsidR="007D0868">
        <w:rPr>
          <w:rFonts w:hint="eastAsia"/>
        </w:rPr>
        <w:t>，生成</w:t>
      </w:r>
      <w:r w:rsidR="007D0868">
        <w:rPr>
          <w:rFonts w:hint="eastAsia"/>
        </w:rPr>
        <w:t>tra</w:t>
      </w:r>
      <w:r w:rsidR="007D0868">
        <w:t>in</w:t>
      </w:r>
      <w:r w:rsidR="007D0868">
        <w:rPr>
          <w:rFonts w:hint="eastAsia"/>
        </w:rPr>
        <w:t>_</w:t>
      </w:r>
      <w:r w:rsidR="007D0868">
        <w:t xml:space="preserve">set </w:t>
      </w:r>
      <w:r w:rsidR="00D4717B">
        <w:rPr>
          <w:rFonts w:hint="eastAsia"/>
        </w:rPr>
        <w:t>列表</w:t>
      </w:r>
    </w:p>
    <w:p w:rsidR="00561C1B" w:rsidRDefault="00561C1B" w:rsidP="00561C1B">
      <w:pPr>
        <w:ind w:firstLine="440"/>
      </w:pPr>
      <w:r>
        <w:rPr>
          <w:rFonts w:hint="eastAsia"/>
        </w:rPr>
        <w:t>输入参数：</w:t>
      </w:r>
    </w:p>
    <w:p w:rsidR="00442B2C" w:rsidRDefault="00B52384" w:rsidP="00442B2C">
      <w:pPr>
        <w:ind w:firstLine="440"/>
      </w:pPr>
      <w:r w:rsidRPr="007D0868">
        <w:t>source_paths</w:t>
      </w:r>
      <w:r>
        <w:rPr>
          <w:rFonts w:hint="eastAsia"/>
        </w:rPr>
        <w:t>：训练数据路径，</w:t>
      </w:r>
      <w:r w:rsidR="005F472E">
        <w:rPr>
          <w:rFonts w:hint="eastAsia"/>
        </w:rPr>
        <w:t>例如</w:t>
      </w:r>
      <w:r w:rsidR="005F472E">
        <w:rPr>
          <w:rFonts w:hint="eastAsia"/>
        </w:rPr>
        <w:t>/</w:t>
      </w:r>
      <w:r w:rsidR="005F472E">
        <w:t>home/thinkit/data.1.json</w:t>
      </w:r>
    </w:p>
    <w:p w:rsidR="00442B2C" w:rsidRPr="00442B2C" w:rsidRDefault="00442B2C" w:rsidP="00442B2C">
      <w:pPr>
        <w:ind w:firstLine="440"/>
        <w:rPr>
          <w:b/>
        </w:rPr>
      </w:pPr>
      <w:r w:rsidRPr="00442B2C">
        <w:rPr>
          <w:b/>
        </w:rPr>
        <w:t>JsonItem2Data(self, jbanchs, load=False)</w:t>
      </w:r>
      <w:r>
        <w:rPr>
          <w:rFonts w:hint="eastAsia"/>
          <w:b/>
        </w:rPr>
        <w:t>：</w:t>
      </w:r>
    </w:p>
    <w:p w:rsidR="00442B2C" w:rsidRDefault="00442B2C" w:rsidP="00442B2C">
      <w:pPr>
        <w:ind w:firstLine="440"/>
      </w:pPr>
      <w:r>
        <w:rPr>
          <w:rFonts w:hint="eastAsia"/>
        </w:rPr>
        <w:t>函数功能：打完</w:t>
      </w:r>
      <w:r>
        <w:rPr>
          <w:rFonts w:hint="eastAsia"/>
        </w:rPr>
        <w:t>batch</w:t>
      </w:r>
      <w:r>
        <w:rPr>
          <w:rFonts w:hint="eastAsia"/>
        </w:rPr>
        <w:t>以后，解析</w:t>
      </w:r>
      <w:r>
        <w:rPr>
          <w:rFonts w:hint="eastAsia"/>
        </w:rPr>
        <w:t>json</w:t>
      </w:r>
      <w:r>
        <w:rPr>
          <w:rFonts w:hint="eastAsia"/>
        </w:rPr>
        <w:t>格式数据，封装成</w:t>
      </w:r>
      <w:r>
        <w:rPr>
          <w:rFonts w:hint="eastAsia"/>
        </w:rPr>
        <w:t>Data</w:t>
      </w:r>
      <w:r>
        <w:rPr>
          <w:rFonts w:hint="eastAsia"/>
        </w:rPr>
        <w:t>和</w:t>
      </w:r>
      <w:r>
        <w:rPr>
          <w:rFonts w:hint="eastAsia"/>
        </w:rPr>
        <w:t>Label</w:t>
      </w:r>
      <w:r>
        <w:rPr>
          <w:rFonts w:hint="eastAsia"/>
        </w:rPr>
        <w:t>格式类型数据</w:t>
      </w:r>
    </w:p>
    <w:p w:rsidR="00442B2C" w:rsidRDefault="00442B2C" w:rsidP="00442B2C">
      <w:pPr>
        <w:ind w:firstLine="440"/>
      </w:pPr>
      <w:r>
        <w:rPr>
          <w:rFonts w:hint="eastAsia"/>
        </w:rPr>
        <w:t>输入参数：</w:t>
      </w:r>
    </w:p>
    <w:p w:rsidR="00442B2C" w:rsidRDefault="00442B2C" w:rsidP="00442B2C">
      <w:pPr>
        <w:ind w:firstLine="440"/>
      </w:pPr>
      <w:r>
        <w:rPr>
          <w:rFonts w:hint="eastAsia"/>
        </w:rPr>
        <w:t>jbanchs</w:t>
      </w:r>
      <w:r>
        <w:rPr>
          <w:rFonts w:hint="eastAsia"/>
        </w:rPr>
        <w:t>：</w:t>
      </w:r>
      <w:r>
        <w:rPr>
          <w:rFonts w:hint="eastAsia"/>
        </w:rPr>
        <w:t>batch</w:t>
      </w:r>
      <w:r>
        <w:rPr>
          <w:rFonts w:hint="eastAsia"/>
        </w:rPr>
        <w:t>数据</w:t>
      </w:r>
    </w:p>
    <w:p w:rsidR="00442B2C" w:rsidRDefault="00442B2C" w:rsidP="00442B2C">
      <w:pPr>
        <w:ind w:firstLine="440"/>
      </w:pPr>
      <w:r>
        <w:rPr>
          <w:rFonts w:hint="eastAsia"/>
        </w:rPr>
        <w:t>返回值：</w:t>
      </w:r>
    </w:p>
    <w:p w:rsidR="00442B2C" w:rsidRDefault="00442B2C" w:rsidP="00442B2C">
      <w:pPr>
        <w:ind w:firstLine="440"/>
      </w:pPr>
      <w:r>
        <w:rPr>
          <w:rFonts w:hint="eastAsia"/>
        </w:rPr>
        <w:t>data_list</w:t>
      </w:r>
      <w:r>
        <w:rPr>
          <w:rFonts w:hint="eastAsia"/>
        </w:rPr>
        <w:t>：数据列表</w:t>
      </w:r>
    </w:p>
    <w:p w:rsidR="008D0941" w:rsidRPr="008D0941" w:rsidRDefault="008D0941" w:rsidP="008D0941">
      <w:pPr>
        <w:ind w:firstLine="440"/>
        <w:rPr>
          <w:b/>
        </w:rPr>
      </w:pPr>
      <w:r w:rsidRPr="008D0941">
        <w:rPr>
          <w:b/>
        </w:rPr>
        <w:t>MergeBatch(self, batch, ignore_id = -1)</w:t>
      </w:r>
      <w:r>
        <w:rPr>
          <w:rFonts w:hint="eastAsia"/>
          <w:b/>
        </w:rPr>
        <w:t>：</w:t>
      </w:r>
    </w:p>
    <w:p w:rsidR="008D0941" w:rsidRPr="00561C1B" w:rsidRDefault="00095DC9" w:rsidP="008D0941">
      <w:pPr>
        <w:ind w:firstLine="440"/>
      </w:pPr>
      <w:r>
        <w:rPr>
          <w:rFonts w:hint="eastAsia"/>
        </w:rPr>
        <w:t>函数功能：</w:t>
      </w:r>
      <w:r w:rsidR="008D0941">
        <w:rPr>
          <w:rFonts w:hint="eastAsia"/>
        </w:rPr>
        <w:t>对</w:t>
      </w:r>
      <w:r w:rsidR="008D0941">
        <w:rPr>
          <w:rFonts w:hint="eastAsia"/>
        </w:rPr>
        <w:t>batch</w:t>
      </w:r>
      <w:r w:rsidR="008D0941">
        <w:rPr>
          <w:rFonts w:hint="eastAsia"/>
        </w:rPr>
        <w:t>进行</w:t>
      </w:r>
      <w:r w:rsidR="008D0941">
        <w:rPr>
          <w:rFonts w:hint="eastAsia"/>
        </w:rPr>
        <w:t>unpack</w:t>
      </w:r>
      <w:r w:rsidR="008D0941">
        <w:rPr>
          <w:rFonts w:hint="eastAsia"/>
        </w:rPr>
        <w:t>操作</w:t>
      </w:r>
    </w:p>
    <w:p w:rsidR="004C5D96" w:rsidRDefault="004C5D96" w:rsidP="004C5D96">
      <w:pPr>
        <w:pStyle w:val="41"/>
      </w:pPr>
      <w:r>
        <w:t>dataloader.py</w:t>
      </w:r>
    </w:p>
    <w:p w:rsidR="004C5D96" w:rsidRDefault="00D86A64" w:rsidP="00D86A64">
      <w:pPr>
        <w:pStyle w:val="51"/>
      </w:pPr>
      <w:r w:rsidRPr="00D86A64">
        <w:t>StandDataLoader</w:t>
      </w:r>
      <w:r>
        <w:rPr>
          <w:rFonts w:hint="eastAsia"/>
        </w:rPr>
        <w:t>类：</w:t>
      </w:r>
    </w:p>
    <w:p w:rsidR="00D86A64" w:rsidRPr="00D86A64" w:rsidRDefault="00D86A64" w:rsidP="00D86A64">
      <w:pPr>
        <w:ind w:firstLine="440"/>
      </w:pPr>
      <w:r>
        <w:rPr>
          <w:rFonts w:hint="eastAsia"/>
        </w:rPr>
        <w:t>该类继承了</w:t>
      </w:r>
      <w:r>
        <w:rPr>
          <w:rFonts w:hint="eastAsia"/>
        </w:rPr>
        <w:t>torch</w:t>
      </w:r>
      <w:r>
        <w:t>.utils.data</w:t>
      </w:r>
      <w:r>
        <w:rPr>
          <w:rFonts w:hint="eastAsia"/>
        </w:rPr>
        <w:t>的</w:t>
      </w:r>
      <w:r>
        <w:rPr>
          <w:rFonts w:hint="eastAsia"/>
        </w:rPr>
        <w:t>Data</w:t>
      </w:r>
      <w:r>
        <w:t>Loader</w:t>
      </w:r>
      <w:r>
        <w:rPr>
          <w:rFonts w:hint="eastAsia"/>
        </w:rPr>
        <w:t>类，实现训练数据</w:t>
      </w:r>
      <w:r w:rsidR="00C473F7">
        <w:rPr>
          <w:rFonts w:hint="eastAsia"/>
        </w:rPr>
        <w:t>加载</w:t>
      </w:r>
      <w:r>
        <w:rPr>
          <w:rFonts w:hint="eastAsia"/>
        </w:rPr>
        <w:t>。</w:t>
      </w:r>
    </w:p>
    <w:p w:rsidR="00104385" w:rsidRDefault="00104385" w:rsidP="00104385">
      <w:pPr>
        <w:pStyle w:val="41"/>
      </w:pPr>
      <w:r>
        <w:lastRenderedPageBreak/>
        <w:t>data</w:t>
      </w:r>
      <w:r>
        <w:rPr>
          <w:rFonts w:hint="eastAsia"/>
        </w:rPr>
        <w:t>.</w:t>
      </w:r>
      <w:r>
        <w:t>py</w:t>
      </w:r>
    </w:p>
    <w:p w:rsidR="001252A7" w:rsidRDefault="001252A7" w:rsidP="001252A7">
      <w:pPr>
        <w:pStyle w:val="51"/>
      </w:pPr>
      <w:r>
        <w:rPr>
          <w:rFonts w:hint="eastAsia"/>
        </w:rPr>
        <w:t>D</w:t>
      </w:r>
      <w:r>
        <w:t>ata</w:t>
      </w:r>
      <w:r>
        <w:rPr>
          <w:rFonts w:hint="eastAsia"/>
        </w:rPr>
        <w:t>类：</w:t>
      </w:r>
    </w:p>
    <w:p w:rsidR="001252A7" w:rsidRPr="00441E5C" w:rsidRDefault="001252A7" w:rsidP="001252A7">
      <w:pPr>
        <w:ind w:firstLine="440"/>
        <w:rPr>
          <w:b/>
        </w:rPr>
      </w:pPr>
      <w:r w:rsidRPr="00441E5C">
        <w:rPr>
          <w:rFonts w:hint="eastAsia"/>
          <w:b/>
        </w:rPr>
        <w:t>初始化函数：</w:t>
      </w:r>
      <w:r w:rsidR="001C7A03" w:rsidRPr="00441E5C">
        <w:rPr>
          <w:rFonts w:hint="eastAsia"/>
          <w:b/>
        </w:rPr>
        <w:t>_</w:t>
      </w:r>
      <w:r w:rsidR="001C7A03" w:rsidRPr="00441E5C">
        <w:rPr>
          <w:b/>
        </w:rPr>
        <w:t>_init__</w:t>
      </w:r>
    </w:p>
    <w:p w:rsidR="001C7A03" w:rsidRDefault="001C7A03" w:rsidP="001252A7">
      <w:pPr>
        <w:ind w:firstLine="440"/>
      </w:pPr>
      <w:r>
        <w:rPr>
          <w:rFonts w:hint="eastAsia"/>
        </w:rPr>
        <w:t>参数说明：</w:t>
      </w:r>
    </w:p>
    <w:p w:rsidR="001C7A03" w:rsidRDefault="001C7A03" w:rsidP="001C7A03">
      <w:pPr>
        <w:ind w:firstLine="440"/>
      </w:pPr>
      <w:r>
        <w:rPr>
          <w:rFonts w:hint="eastAsia"/>
        </w:rPr>
        <w:t>name</w:t>
      </w:r>
      <w:r>
        <w:rPr>
          <w:rFonts w:hint="eastAsia"/>
        </w:rPr>
        <w:t>：</w:t>
      </w:r>
      <w:r>
        <w:rPr>
          <w:rFonts w:hint="eastAsia"/>
        </w:rPr>
        <w:t>utt</w:t>
      </w:r>
      <w:r>
        <w:rPr>
          <w:rFonts w:hint="eastAsia"/>
        </w:rPr>
        <w:t>的名字</w:t>
      </w:r>
    </w:p>
    <w:p w:rsidR="001C7A03" w:rsidRDefault="001C7A03" w:rsidP="001C7A03">
      <w:pPr>
        <w:ind w:firstLine="440"/>
      </w:pPr>
      <w:r>
        <w:rPr>
          <w:rFonts w:hint="eastAsia"/>
        </w:rPr>
        <w:t>shape</w:t>
      </w:r>
      <w:r>
        <w:rPr>
          <w:rFonts w:hint="eastAsia"/>
        </w:rPr>
        <w:t>：特征数据的维度</w:t>
      </w:r>
    </w:p>
    <w:p w:rsidR="001C7A03" w:rsidRDefault="001C7A03" w:rsidP="001C7A03">
      <w:pPr>
        <w:ind w:firstLine="440"/>
      </w:pPr>
      <w:r>
        <w:rPr>
          <w:rFonts w:hint="eastAsia"/>
        </w:rPr>
        <w:t>source</w:t>
      </w:r>
      <w:r>
        <w:rPr>
          <w:rFonts w:hint="eastAsia"/>
        </w:rPr>
        <w:t>：特征数据的路径，</w:t>
      </w:r>
      <w:r>
        <w:rPr>
          <w:rFonts w:hint="eastAsia"/>
        </w:rPr>
        <w:t>kaldi</w:t>
      </w:r>
      <w:r>
        <w:rPr>
          <w:rFonts w:hint="eastAsia"/>
        </w:rPr>
        <w:t>格式：</w:t>
      </w:r>
      <w:r>
        <w:rPr>
          <w:rFonts w:hint="eastAsia"/>
        </w:rPr>
        <w:t>eg. /data/deltafalse/feats.1.ark:48</w:t>
      </w:r>
    </w:p>
    <w:p w:rsidR="001C7A03" w:rsidRDefault="001C7A03" w:rsidP="001C7A03">
      <w:pPr>
        <w:ind w:firstLine="440"/>
      </w:pPr>
      <w:r>
        <w:rPr>
          <w:rFonts w:hint="eastAsia"/>
        </w:rPr>
        <w:t>value</w:t>
      </w:r>
      <w:r>
        <w:rPr>
          <w:rFonts w:hint="eastAsia"/>
        </w:rPr>
        <w:t>：特征值</w:t>
      </w:r>
    </w:p>
    <w:p w:rsidR="001C7A03" w:rsidRDefault="001C7A03" w:rsidP="001C7A03">
      <w:pPr>
        <w:ind w:firstLine="440"/>
      </w:pPr>
      <w:r>
        <w:rPr>
          <w:rFonts w:hint="eastAsia"/>
        </w:rPr>
        <w:t>load</w:t>
      </w:r>
      <w:r>
        <w:rPr>
          <w:rFonts w:hint="eastAsia"/>
        </w:rPr>
        <w:t>：如果是</w:t>
      </w:r>
      <w:r>
        <w:rPr>
          <w:rFonts w:hint="eastAsia"/>
        </w:rPr>
        <w:t>true</w:t>
      </w:r>
      <w:r>
        <w:rPr>
          <w:rFonts w:hint="eastAsia"/>
        </w:rPr>
        <w:t>，在创建</w:t>
      </w:r>
      <w:r>
        <w:rPr>
          <w:rFonts w:hint="eastAsia"/>
        </w:rPr>
        <w:t>Data</w:t>
      </w:r>
      <w:r w:rsidR="00590356">
        <w:rPr>
          <w:rFonts w:hint="eastAsia"/>
        </w:rPr>
        <w:t>类型对象的时候</w:t>
      </w:r>
      <w:r>
        <w:rPr>
          <w:rFonts w:hint="eastAsia"/>
        </w:rPr>
        <w:t>对特征数据进行读取，如果</w:t>
      </w:r>
      <w:r>
        <w:rPr>
          <w:rFonts w:hint="eastAsia"/>
        </w:rPr>
        <w:t>false</w:t>
      </w:r>
      <w:r>
        <w:rPr>
          <w:rFonts w:hint="eastAsia"/>
        </w:rPr>
        <w:t>，通过</w:t>
      </w:r>
      <w:r>
        <w:rPr>
          <w:rFonts w:hint="eastAsia"/>
        </w:rPr>
        <w:t>getvalue</w:t>
      </w:r>
      <w:r>
        <w:rPr>
          <w:rFonts w:hint="eastAsia"/>
        </w:rPr>
        <w:t>函数读取特征数据</w:t>
      </w:r>
    </w:p>
    <w:p w:rsidR="001252A7" w:rsidRDefault="001C7A03" w:rsidP="00441E5C">
      <w:pPr>
        <w:ind w:firstLine="440"/>
      </w:pPr>
      <w:r>
        <w:rPr>
          <w:rFonts w:hint="eastAsia"/>
        </w:rPr>
        <w:t>file_type</w:t>
      </w:r>
      <w:r>
        <w:rPr>
          <w:rFonts w:hint="eastAsia"/>
        </w:rPr>
        <w:t>：特征数据类型，这里我们使用</w:t>
      </w:r>
      <w:r>
        <w:rPr>
          <w:rFonts w:hint="eastAsia"/>
        </w:rPr>
        <w:t>kaldi</w:t>
      </w:r>
      <w:r>
        <w:rPr>
          <w:rFonts w:hint="eastAsia"/>
        </w:rPr>
        <w:t>数据类型</w:t>
      </w:r>
    </w:p>
    <w:p w:rsidR="00441E5C" w:rsidRDefault="00441E5C" w:rsidP="00441E5C">
      <w:pPr>
        <w:ind w:firstLine="440"/>
        <w:rPr>
          <w:b/>
        </w:rPr>
      </w:pPr>
      <w:r w:rsidRPr="00441E5C">
        <w:rPr>
          <w:rFonts w:hint="eastAsia"/>
          <w:b/>
        </w:rPr>
        <w:t>获取特征数据函数：</w:t>
      </w:r>
      <w:r w:rsidRPr="00441E5C">
        <w:rPr>
          <w:rFonts w:hint="eastAsia"/>
          <w:b/>
        </w:rPr>
        <w:t>get</w:t>
      </w:r>
      <w:r w:rsidRPr="00441E5C">
        <w:rPr>
          <w:b/>
        </w:rPr>
        <w:t>value</w:t>
      </w:r>
    </w:p>
    <w:p w:rsidR="00441E5C" w:rsidRPr="00441E5C" w:rsidRDefault="00441E5C" w:rsidP="00441E5C">
      <w:pPr>
        <w:ind w:firstLine="440"/>
      </w:pPr>
      <w:r w:rsidRPr="00441E5C">
        <w:rPr>
          <w:rFonts w:hint="eastAsia"/>
        </w:rPr>
        <w:t>函数功能</w:t>
      </w:r>
      <w:r>
        <w:rPr>
          <w:rFonts w:hint="eastAsia"/>
        </w:rPr>
        <w:t>：调用</w:t>
      </w:r>
      <w:r>
        <w:rPr>
          <w:rFonts w:hint="eastAsia"/>
        </w:rPr>
        <w:t>try</w:t>
      </w:r>
      <w:r>
        <w:t>read</w:t>
      </w:r>
      <w:r>
        <w:rPr>
          <w:rFonts w:hint="eastAsia"/>
        </w:rPr>
        <w:t>函数读取特征数据</w:t>
      </w:r>
    </w:p>
    <w:p w:rsidR="00441E5C" w:rsidRDefault="00441E5C" w:rsidP="00441E5C">
      <w:pPr>
        <w:ind w:firstLine="440"/>
      </w:pPr>
      <w:r>
        <w:rPr>
          <w:rFonts w:hint="eastAsia"/>
        </w:rPr>
        <w:t>返回值：</w:t>
      </w:r>
    </w:p>
    <w:p w:rsidR="00441E5C" w:rsidRDefault="00441E5C" w:rsidP="00441E5C">
      <w:pPr>
        <w:ind w:firstLine="440"/>
      </w:pPr>
      <w:r>
        <w:rPr>
          <w:rFonts w:hint="eastAsia"/>
        </w:rPr>
        <w:t>value</w:t>
      </w:r>
      <w:r>
        <w:rPr>
          <w:rFonts w:hint="eastAsia"/>
        </w:rPr>
        <w:t>：特征数据值</w:t>
      </w:r>
    </w:p>
    <w:p w:rsidR="00441E5C" w:rsidRPr="000B08C8" w:rsidRDefault="00441E5C" w:rsidP="00441E5C">
      <w:pPr>
        <w:ind w:firstLine="440"/>
        <w:rPr>
          <w:b/>
        </w:rPr>
      </w:pPr>
      <w:r w:rsidRPr="000B08C8">
        <w:rPr>
          <w:rFonts w:hint="eastAsia"/>
          <w:b/>
        </w:rPr>
        <w:t>读取特征数据函数：</w:t>
      </w:r>
      <w:r w:rsidR="000B08C8" w:rsidRPr="000B08C8">
        <w:rPr>
          <w:b/>
        </w:rPr>
        <w:t>tryread(self, source)</w:t>
      </w:r>
    </w:p>
    <w:p w:rsidR="00441E5C" w:rsidRDefault="000B08C8" w:rsidP="00441E5C">
      <w:pPr>
        <w:ind w:firstLine="440"/>
      </w:pPr>
      <w:r w:rsidRPr="000B08C8">
        <w:rPr>
          <w:rFonts w:hint="eastAsia"/>
        </w:rPr>
        <w:t>函数功能：读取特征数据</w:t>
      </w:r>
    </w:p>
    <w:p w:rsidR="000B08C8" w:rsidRDefault="000B08C8" w:rsidP="00441E5C">
      <w:pPr>
        <w:ind w:firstLine="440"/>
      </w:pPr>
      <w:r>
        <w:rPr>
          <w:rFonts w:hint="eastAsia"/>
        </w:rPr>
        <w:lastRenderedPageBreak/>
        <w:t>输入参数：</w:t>
      </w:r>
    </w:p>
    <w:p w:rsidR="000B08C8" w:rsidRDefault="000B08C8" w:rsidP="00441E5C">
      <w:pPr>
        <w:ind w:firstLine="440"/>
      </w:pPr>
      <w:r>
        <w:t>s</w:t>
      </w:r>
      <w:r>
        <w:rPr>
          <w:rFonts w:hint="eastAsia"/>
        </w:rPr>
        <w:t>ource</w:t>
      </w:r>
      <w:r>
        <w:rPr>
          <w:rFonts w:hint="eastAsia"/>
        </w:rPr>
        <w:t>：特征数据路径</w:t>
      </w:r>
    </w:p>
    <w:p w:rsidR="00BA1516" w:rsidRDefault="00BA1516" w:rsidP="00441E5C">
      <w:pPr>
        <w:ind w:firstLine="440"/>
      </w:pPr>
      <w:r>
        <w:rPr>
          <w:rFonts w:hint="eastAsia"/>
        </w:rPr>
        <w:t>返回值：</w:t>
      </w:r>
    </w:p>
    <w:p w:rsidR="00BA1516" w:rsidRDefault="00BA1516" w:rsidP="00441E5C">
      <w:pPr>
        <w:ind w:firstLine="440"/>
      </w:pPr>
      <w:r>
        <w:t>value</w:t>
      </w:r>
      <w:r>
        <w:rPr>
          <w:rFonts w:hint="eastAsia"/>
        </w:rPr>
        <w:t>：特征数据值</w:t>
      </w:r>
    </w:p>
    <w:p w:rsidR="00BA1516" w:rsidRDefault="00BA1516" w:rsidP="00441E5C">
      <w:pPr>
        <w:ind w:firstLine="440"/>
      </w:pPr>
      <w:r>
        <w:rPr>
          <w:rFonts w:hint="eastAsia"/>
        </w:rPr>
        <w:t>shape</w:t>
      </w:r>
      <w:r>
        <w:rPr>
          <w:rFonts w:hint="eastAsia"/>
        </w:rPr>
        <w:t>：特征维度</w:t>
      </w:r>
    </w:p>
    <w:p w:rsidR="00FE3051" w:rsidRPr="000B08C8" w:rsidRDefault="00FE3051" w:rsidP="00FE3051">
      <w:pPr>
        <w:ind w:firstLine="440"/>
        <w:rPr>
          <w:b/>
        </w:rPr>
      </w:pPr>
      <w:r>
        <w:rPr>
          <w:rFonts w:hint="eastAsia"/>
          <w:b/>
        </w:rPr>
        <w:t>函数</w:t>
      </w:r>
      <w:r w:rsidRPr="000B08C8">
        <w:rPr>
          <w:rFonts w:hint="eastAsia"/>
          <w:b/>
        </w:rPr>
        <w:t>：</w:t>
      </w:r>
      <w:r w:rsidRPr="00FE3051">
        <w:rPr>
          <w:b/>
        </w:rPr>
        <w:t>MergeData(data_list, pad_value=0)</w:t>
      </w:r>
    </w:p>
    <w:p w:rsidR="00FE3051" w:rsidRDefault="00FE3051" w:rsidP="00FE3051">
      <w:pPr>
        <w:ind w:firstLine="440"/>
      </w:pPr>
      <w:r w:rsidRPr="000B08C8">
        <w:rPr>
          <w:rFonts w:hint="eastAsia"/>
        </w:rPr>
        <w:t>函数功能：</w:t>
      </w:r>
      <w:r>
        <w:t xml:space="preserve"> </w:t>
      </w:r>
      <w:r>
        <w:rPr>
          <w:rFonts w:hint="eastAsia"/>
        </w:rPr>
        <w:t>对输入特征进行</w:t>
      </w:r>
      <w:r>
        <w:rPr>
          <w:rFonts w:hint="eastAsia"/>
        </w:rPr>
        <w:t>padding</w:t>
      </w:r>
      <w:r>
        <w:rPr>
          <w:rFonts w:hint="eastAsia"/>
        </w:rPr>
        <w:t>，这里主要是对</w:t>
      </w:r>
      <w:r>
        <w:rPr>
          <w:rFonts w:hint="eastAsia"/>
        </w:rPr>
        <w:t>batch</w:t>
      </w:r>
      <w:r>
        <w:rPr>
          <w:rFonts w:hint="eastAsia"/>
        </w:rPr>
        <w:t>大小数据的处理</w:t>
      </w:r>
    </w:p>
    <w:p w:rsidR="00FE3051" w:rsidRDefault="00FE3051" w:rsidP="00FE3051">
      <w:pPr>
        <w:ind w:firstLine="440"/>
      </w:pPr>
      <w:r>
        <w:rPr>
          <w:rFonts w:hint="eastAsia"/>
        </w:rPr>
        <w:t>输入参数：</w:t>
      </w:r>
    </w:p>
    <w:p w:rsidR="00FE3051" w:rsidRDefault="00FE3051" w:rsidP="00FE3051">
      <w:pPr>
        <w:ind w:firstLine="440"/>
      </w:pPr>
      <w:r>
        <w:t>d</w:t>
      </w:r>
      <w:r>
        <w:rPr>
          <w:rFonts w:hint="eastAsia"/>
        </w:rPr>
        <w:t>ata</w:t>
      </w:r>
      <w:r>
        <w:t>_list</w:t>
      </w:r>
      <w:r>
        <w:rPr>
          <w:rFonts w:hint="eastAsia"/>
        </w:rPr>
        <w:t>：数据列表</w:t>
      </w:r>
    </w:p>
    <w:p w:rsidR="00FE3051" w:rsidRDefault="00FE3051" w:rsidP="00FE3051">
      <w:pPr>
        <w:ind w:firstLine="440"/>
      </w:pPr>
      <w:r>
        <w:rPr>
          <w:rFonts w:hint="eastAsia"/>
        </w:rPr>
        <w:t>pad</w:t>
      </w:r>
      <w:r>
        <w:t>_value</w:t>
      </w:r>
      <w:r>
        <w:rPr>
          <w:rFonts w:hint="eastAsia"/>
        </w:rPr>
        <w:t>：</w:t>
      </w:r>
      <w:r>
        <w:rPr>
          <w:rFonts w:hint="eastAsia"/>
        </w:rPr>
        <w:t>padding</w:t>
      </w:r>
      <w:r>
        <w:rPr>
          <w:rFonts w:hint="eastAsia"/>
        </w:rPr>
        <w:t>值</w:t>
      </w:r>
    </w:p>
    <w:p w:rsidR="00FE3051" w:rsidRDefault="00FE3051" w:rsidP="00FE3051">
      <w:pPr>
        <w:ind w:firstLine="440"/>
      </w:pPr>
      <w:r>
        <w:rPr>
          <w:rFonts w:hint="eastAsia"/>
        </w:rPr>
        <w:t>返回值：返回三个</w:t>
      </w:r>
      <w:r>
        <w:rPr>
          <w:rFonts w:hint="eastAsia"/>
        </w:rPr>
        <w:t>list</w:t>
      </w:r>
      <w:r>
        <w:rPr>
          <w:rFonts w:hint="eastAsia"/>
        </w:rPr>
        <w:t>列表</w:t>
      </w:r>
    </w:p>
    <w:p w:rsidR="00FE3051" w:rsidRDefault="00FE3051" w:rsidP="00FE3051">
      <w:pPr>
        <w:ind w:firstLine="440"/>
      </w:pPr>
      <w:r>
        <w:rPr>
          <w:rFonts w:hint="eastAsia"/>
        </w:rPr>
        <w:t>utt_id</w:t>
      </w:r>
      <w:r>
        <w:rPr>
          <w:rFonts w:hint="eastAsia"/>
        </w:rPr>
        <w:t>：</w:t>
      </w:r>
      <w:r>
        <w:rPr>
          <w:rFonts w:hint="eastAsia"/>
        </w:rPr>
        <w:t>utt</w:t>
      </w:r>
      <w:r>
        <w:rPr>
          <w:rFonts w:hint="eastAsia"/>
        </w:rPr>
        <w:t>列表</w:t>
      </w:r>
    </w:p>
    <w:p w:rsidR="00FE3051" w:rsidRDefault="00FE3051" w:rsidP="00FE3051">
      <w:pPr>
        <w:ind w:firstLine="440"/>
      </w:pPr>
      <w:r>
        <w:rPr>
          <w:rFonts w:hint="eastAsia"/>
        </w:rPr>
        <w:t>input_mat</w:t>
      </w:r>
      <w:r>
        <w:rPr>
          <w:rFonts w:hint="eastAsia"/>
        </w:rPr>
        <w:t>：特征矩阵（</w:t>
      </w:r>
      <w:r>
        <w:rPr>
          <w:rFonts w:hint="eastAsia"/>
        </w:rPr>
        <w:t>B, T</w:t>
      </w:r>
      <w:r>
        <w:rPr>
          <w:rFonts w:hint="eastAsia"/>
        </w:rPr>
        <w:t>，</w:t>
      </w:r>
      <w:r>
        <w:rPr>
          <w:rFonts w:hint="eastAsia"/>
        </w:rPr>
        <w:t>D</w:t>
      </w:r>
      <w:r>
        <w:rPr>
          <w:rFonts w:hint="eastAsia"/>
        </w:rPr>
        <w:t>），</w:t>
      </w:r>
      <w:r>
        <w:rPr>
          <w:rFonts w:hint="eastAsia"/>
        </w:rPr>
        <w:t>B</w:t>
      </w:r>
      <w:r>
        <w:rPr>
          <w:rFonts w:hint="eastAsia"/>
        </w:rPr>
        <w:t>代表有多少条数据，即</w:t>
      </w:r>
      <w:r>
        <w:rPr>
          <w:rFonts w:hint="eastAsia"/>
        </w:rPr>
        <w:t>batch_size</w:t>
      </w:r>
      <w:r>
        <w:rPr>
          <w:rFonts w:hint="eastAsia"/>
        </w:rPr>
        <w:t>大小，</w:t>
      </w:r>
      <w:r>
        <w:rPr>
          <w:rFonts w:hint="eastAsia"/>
        </w:rPr>
        <w:t>T</w:t>
      </w:r>
      <w:r>
        <w:rPr>
          <w:rFonts w:hint="eastAsia"/>
        </w:rPr>
        <w:t>代表一个</w:t>
      </w:r>
      <w:r>
        <w:rPr>
          <w:rFonts w:hint="eastAsia"/>
        </w:rPr>
        <w:t>batch</w:t>
      </w:r>
      <w:r>
        <w:rPr>
          <w:rFonts w:hint="eastAsia"/>
        </w:rPr>
        <w:t>里长度最长的数据，</w:t>
      </w:r>
      <w:r>
        <w:rPr>
          <w:rFonts w:hint="eastAsia"/>
        </w:rPr>
        <w:t>D</w:t>
      </w:r>
      <w:r>
        <w:rPr>
          <w:rFonts w:hint="eastAsia"/>
        </w:rPr>
        <w:t>代表特征维度</w:t>
      </w:r>
    </w:p>
    <w:p w:rsidR="00FE3051" w:rsidRDefault="00FE3051" w:rsidP="00FE3051">
      <w:pPr>
        <w:ind w:firstLine="440"/>
      </w:pPr>
      <w:r>
        <w:rPr>
          <w:rFonts w:hint="eastAsia"/>
        </w:rPr>
        <w:t>num</w:t>
      </w:r>
      <w:r>
        <w:t>_frs</w:t>
      </w:r>
      <w:r>
        <w:rPr>
          <w:rFonts w:hint="eastAsia"/>
        </w:rPr>
        <w:t>：数据帧数列表</w:t>
      </w:r>
      <w:r w:rsidR="000B2F7E">
        <w:rPr>
          <w:rFonts w:hint="eastAsia"/>
        </w:rPr>
        <w:t>，每个</w:t>
      </w:r>
      <w:r w:rsidR="000B2F7E">
        <w:rPr>
          <w:rFonts w:hint="eastAsia"/>
        </w:rPr>
        <w:t>utt</w:t>
      </w:r>
      <w:r w:rsidR="000B2F7E">
        <w:rPr>
          <w:rFonts w:hint="eastAsia"/>
        </w:rPr>
        <w:t>对应的帧数</w:t>
      </w:r>
    </w:p>
    <w:p w:rsidR="001252A7" w:rsidRDefault="001252A7" w:rsidP="001252A7">
      <w:pPr>
        <w:pStyle w:val="51"/>
      </w:pPr>
      <w:r>
        <w:t>L</w:t>
      </w:r>
      <w:r>
        <w:rPr>
          <w:rFonts w:hint="eastAsia"/>
        </w:rPr>
        <w:t>abel</w:t>
      </w:r>
      <w:r>
        <w:rPr>
          <w:rFonts w:hint="eastAsia"/>
        </w:rPr>
        <w:t>类：</w:t>
      </w:r>
    </w:p>
    <w:p w:rsidR="00B8681F" w:rsidRPr="000C08A7" w:rsidRDefault="00B8681F" w:rsidP="00B8681F">
      <w:pPr>
        <w:ind w:firstLine="440"/>
        <w:rPr>
          <w:b/>
        </w:rPr>
      </w:pPr>
      <w:r w:rsidRPr="000C08A7">
        <w:rPr>
          <w:rFonts w:hint="eastAsia"/>
          <w:b/>
        </w:rPr>
        <w:t>初始化函数：</w:t>
      </w:r>
      <w:r w:rsidR="004F2023" w:rsidRPr="000C08A7">
        <w:rPr>
          <w:rFonts w:hint="eastAsia"/>
          <w:b/>
        </w:rPr>
        <w:t>_</w:t>
      </w:r>
      <w:r w:rsidR="004F2023" w:rsidRPr="000C08A7">
        <w:rPr>
          <w:b/>
        </w:rPr>
        <w:t>_init__</w:t>
      </w:r>
    </w:p>
    <w:p w:rsidR="002045DA" w:rsidRDefault="002045DA" w:rsidP="002045DA">
      <w:pPr>
        <w:ind w:firstLine="440"/>
      </w:pPr>
      <w:r>
        <w:rPr>
          <w:rFonts w:hint="eastAsia"/>
        </w:rPr>
        <w:lastRenderedPageBreak/>
        <w:t>参数说明：</w:t>
      </w:r>
    </w:p>
    <w:p w:rsidR="002045DA" w:rsidRDefault="002045DA" w:rsidP="002045DA">
      <w:pPr>
        <w:ind w:firstLine="440"/>
      </w:pPr>
      <w:r>
        <w:rPr>
          <w:rFonts w:hint="eastAsia"/>
        </w:rPr>
        <w:t>name</w:t>
      </w:r>
      <w:r>
        <w:rPr>
          <w:rFonts w:hint="eastAsia"/>
        </w:rPr>
        <w:t>：</w:t>
      </w:r>
      <w:r>
        <w:rPr>
          <w:rFonts w:hint="eastAsia"/>
        </w:rPr>
        <w:t>utt</w:t>
      </w:r>
      <w:r>
        <w:rPr>
          <w:rFonts w:hint="eastAsia"/>
        </w:rPr>
        <w:t>的名字</w:t>
      </w:r>
    </w:p>
    <w:p w:rsidR="002045DA" w:rsidRDefault="002045DA" w:rsidP="002045DA">
      <w:pPr>
        <w:ind w:firstLine="440"/>
      </w:pPr>
      <w:r>
        <w:rPr>
          <w:rFonts w:hint="eastAsia"/>
        </w:rPr>
        <w:t>label_type</w:t>
      </w:r>
      <w:r>
        <w:rPr>
          <w:rFonts w:hint="eastAsia"/>
        </w:rPr>
        <w:t>：</w:t>
      </w:r>
      <w:r>
        <w:rPr>
          <w:rFonts w:hint="eastAsia"/>
        </w:rPr>
        <w:t>['idx', 'one hot', 'value']</w:t>
      </w:r>
      <w:r>
        <w:rPr>
          <w:rFonts w:hint="eastAsia"/>
        </w:rPr>
        <w:t>，这里我们采用</w:t>
      </w:r>
      <w:r>
        <w:rPr>
          <w:rFonts w:hint="eastAsia"/>
        </w:rPr>
        <w:t>idx</w:t>
      </w:r>
      <w:r>
        <w:rPr>
          <w:rFonts w:hint="eastAsia"/>
        </w:rPr>
        <w:t>参数，</w:t>
      </w:r>
      <w:r>
        <w:rPr>
          <w:rFonts w:hint="eastAsia"/>
        </w:rPr>
        <w:t>a tensor with shape [1]</w:t>
      </w:r>
    </w:p>
    <w:p w:rsidR="002045DA" w:rsidRDefault="002045DA" w:rsidP="002045DA">
      <w:pPr>
        <w:ind w:firstLine="440"/>
      </w:pPr>
      <w:r>
        <w:rPr>
          <w:rFonts w:hint="eastAsia"/>
        </w:rPr>
        <w:t>label</w:t>
      </w:r>
      <w:r>
        <w:rPr>
          <w:rFonts w:hint="eastAsia"/>
        </w:rPr>
        <w:t>：</w:t>
      </w:r>
      <w:r>
        <w:rPr>
          <w:rFonts w:hint="eastAsia"/>
        </w:rPr>
        <w:t>label</w:t>
      </w:r>
      <w:r>
        <w:rPr>
          <w:rFonts w:hint="eastAsia"/>
        </w:rPr>
        <w:t>值</w:t>
      </w:r>
    </w:p>
    <w:p w:rsidR="002045DA" w:rsidRDefault="002045DA" w:rsidP="002045DA">
      <w:pPr>
        <w:ind w:firstLine="440"/>
      </w:pPr>
      <w:r>
        <w:rPr>
          <w:rFonts w:hint="eastAsia"/>
        </w:rPr>
        <w:t>dim</w:t>
      </w:r>
      <w:r>
        <w:rPr>
          <w:rFonts w:hint="eastAsia"/>
        </w:rPr>
        <w:t>：</w:t>
      </w:r>
      <w:r>
        <w:rPr>
          <w:rFonts w:hint="eastAsia"/>
        </w:rPr>
        <w:t>label</w:t>
      </w:r>
      <w:r>
        <w:rPr>
          <w:rFonts w:hint="eastAsia"/>
        </w:rPr>
        <w:t>的维度，默认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label_type</w:t>
      </w:r>
      <w:r>
        <w:rPr>
          <w:rFonts w:hint="eastAsia"/>
        </w:rPr>
        <w:t>为</w:t>
      </w:r>
      <w:r>
        <w:rPr>
          <w:rFonts w:hint="eastAsia"/>
        </w:rPr>
        <w:t>'idx'</w:t>
      </w:r>
      <w:r>
        <w:rPr>
          <w:rFonts w:hint="eastAsia"/>
        </w:rPr>
        <w:t>的时候无意义</w:t>
      </w:r>
    </w:p>
    <w:p w:rsidR="000C08A7" w:rsidRDefault="000C08A7" w:rsidP="002045DA">
      <w:pPr>
        <w:ind w:firstLine="440"/>
        <w:rPr>
          <w:rFonts w:ascii="微软雅黑" w:hAnsiTheme="minorHAnsi" w:cs="微软雅黑"/>
          <w:b/>
          <w:sz w:val="18"/>
          <w:szCs w:val="18"/>
        </w:rPr>
      </w:pPr>
      <w:r w:rsidRPr="000C08A7">
        <w:rPr>
          <w:rFonts w:ascii="微软雅黑" w:hAnsiTheme="minorHAnsi" w:cs="微软雅黑"/>
          <w:b/>
          <w:sz w:val="18"/>
          <w:szCs w:val="18"/>
        </w:rPr>
        <w:t>MergeLabel(label_list, ignore=-1)</w:t>
      </w:r>
    </w:p>
    <w:p w:rsidR="00621F42" w:rsidRPr="009A0FD5" w:rsidRDefault="00621F42" w:rsidP="002045DA">
      <w:pPr>
        <w:ind w:firstLine="440"/>
      </w:pPr>
      <w:r w:rsidRPr="009A0FD5">
        <w:rPr>
          <w:rFonts w:hint="eastAsia"/>
        </w:rPr>
        <w:t>函数功能：对输出标签进行</w:t>
      </w:r>
      <w:r w:rsidRPr="009A0FD5">
        <w:rPr>
          <w:rFonts w:hint="eastAsia"/>
        </w:rPr>
        <w:t>padding</w:t>
      </w:r>
    </w:p>
    <w:p w:rsidR="000C08A7" w:rsidRDefault="000C08A7" w:rsidP="000C08A7">
      <w:pPr>
        <w:ind w:firstLine="440"/>
      </w:pPr>
      <w:r>
        <w:rPr>
          <w:rFonts w:hint="eastAsia"/>
        </w:rPr>
        <w:t>输入参数：</w:t>
      </w:r>
    </w:p>
    <w:p w:rsidR="000C08A7" w:rsidRDefault="000C08A7" w:rsidP="000C08A7">
      <w:pPr>
        <w:ind w:firstLine="440"/>
      </w:pPr>
      <w:r>
        <w:rPr>
          <w:rFonts w:hint="eastAsia"/>
        </w:rPr>
        <w:t>label_list</w:t>
      </w:r>
      <w:r>
        <w:rPr>
          <w:rFonts w:hint="eastAsia"/>
        </w:rPr>
        <w:t>：</w:t>
      </w:r>
      <w:r>
        <w:rPr>
          <w:rFonts w:hint="eastAsia"/>
        </w:rPr>
        <w:t>label</w:t>
      </w:r>
      <w:r>
        <w:rPr>
          <w:rFonts w:hint="eastAsia"/>
        </w:rPr>
        <w:t>数据列表</w:t>
      </w:r>
    </w:p>
    <w:p w:rsidR="000C08A7" w:rsidRDefault="000C08A7" w:rsidP="000C08A7">
      <w:pPr>
        <w:ind w:firstLine="440"/>
      </w:pPr>
      <w:r>
        <w:rPr>
          <w:rFonts w:hint="eastAsia"/>
        </w:rPr>
        <w:t>返回值：</w:t>
      </w:r>
    </w:p>
    <w:p w:rsidR="000C08A7" w:rsidRDefault="000C08A7" w:rsidP="000C08A7">
      <w:pPr>
        <w:ind w:firstLine="440"/>
      </w:pPr>
      <w:r>
        <w:rPr>
          <w:rFonts w:hint="eastAsia"/>
        </w:rPr>
        <w:t>input_mat</w:t>
      </w:r>
      <w:r>
        <w:rPr>
          <w:rFonts w:hint="eastAsia"/>
        </w:rPr>
        <w:t>：</w:t>
      </w:r>
      <w:r>
        <w:rPr>
          <w:rFonts w:hint="eastAsia"/>
        </w:rPr>
        <w:t>padding</w:t>
      </w:r>
      <w:r>
        <w:rPr>
          <w:rFonts w:hint="eastAsia"/>
        </w:rPr>
        <w:t>之后</w:t>
      </w:r>
      <w:r>
        <w:rPr>
          <w:rFonts w:hint="eastAsia"/>
        </w:rPr>
        <w:t>label</w:t>
      </w:r>
      <w:r>
        <w:rPr>
          <w:rFonts w:hint="eastAsia"/>
        </w:rPr>
        <w:t>标签</w:t>
      </w:r>
      <w:r>
        <w:rPr>
          <w:rFonts w:hint="eastAsia"/>
        </w:rPr>
        <w:t>[B, T, 1]</w:t>
      </w:r>
    </w:p>
    <w:p w:rsidR="000C08A7" w:rsidRDefault="000C08A7" w:rsidP="000C08A7">
      <w:pPr>
        <w:ind w:firstLine="440"/>
      </w:pPr>
      <w:r>
        <w:rPr>
          <w:rFonts w:hint="eastAsia"/>
        </w:rPr>
        <w:t>num_frs</w:t>
      </w:r>
      <w:r>
        <w:rPr>
          <w:rFonts w:hint="eastAsia"/>
        </w:rPr>
        <w:t>：每个</w:t>
      </w:r>
      <w:r>
        <w:rPr>
          <w:rFonts w:hint="eastAsia"/>
        </w:rPr>
        <w:t>utt</w:t>
      </w:r>
      <w:r>
        <w:rPr>
          <w:rFonts w:hint="eastAsia"/>
        </w:rPr>
        <w:t>的</w:t>
      </w:r>
      <w:r>
        <w:rPr>
          <w:rFonts w:hint="eastAsia"/>
        </w:rPr>
        <w:t>label</w:t>
      </w:r>
      <w:r>
        <w:rPr>
          <w:rFonts w:hint="eastAsia"/>
        </w:rPr>
        <w:t>输出长度的</w:t>
      </w:r>
      <w:r>
        <w:rPr>
          <w:rFonts w:hint="eastAsia"/>
        </w:rPr>
        <w:t>list</w:t>
      </w:r>
    </w:p>
    <w:p w:rsidR="000C08A7" w:rsidRPr="000C08A7" w:rsidRDefault="000C08A7" w:rsidP="002045DA">
      <w:pPr>
        <w:ind w:firstLine="440"/>
        <w:rPr>
          <w:b/>
        </w:rPr>
      </w:pPr>
    </w:p>
    <w:p w:rsidR="00104385" w:rsidRDefault="00104385" w:rsidP="00104385">
      <w:pPr>
        <w:pStyle w:val="51"/>
      </w:pPr>
      <w:r>
        <w:rPr>
          <w:rFonts w:hint="eastAsia"/>
        </w:rPr>
        <w:t>Json</w:t>
      </w:r>
      <w:r>
        <w:t>DataPacker</w:t>
      </w:r>
      <w:r>
        <w:rPr>
          <w:rFonts w:hint="eastAsia"/>
        </w:rPr>
        <w:t>类</w:t>
      </w:r>
    </w:p>
    <w:p w:rsidR="00104385" w:rsidRPr="00B8681F" w:rsidRDefault="00104385" w:rsidP="00104385">
      <w:pPr>
        <w:ind w:firstLine="440"/>
        <w:rPr>
          <w:b/>
        </w:rPr>
      </w:pPr>
      <w:r w:rsidRPr="00B8681F">
        <w:rPr>
          <w:b/>
        </w:rPr>
        <w:t>packData(self, json_item)</w:t>
      </w:r>
      <w:r w:rsidRPr="00B8681F">
        <w:rPr>
          <w:rFonts w:hint="eastAsia"/>
          <w:b/>
        </w:rPr>
        <w:t>：</w:t>
      </w:r>
    </w:p>
    <w:p w:rsidR="00104385" w:rsidRDefault="00104385" w:rsidP="00104385">
      <w:pPr>
        <w:ind w:firstLine="440"/>
      </w:pPr>
      <w:r>
        <w:rPr>
          <w:rFonts w:hint="eastAsia"/>
        </w:rPr>
        <w:t>函数功能：对</w:t>
      </w:r>
      <w:r>
        <w:rPr>
          <w:rFonts w:hint="eastAsia"/>
        </w:rPr>
        <w:t>json</w:t>
      </w:r>
      <w:r>
        <w:rPr>
          <w:rFonts w:hint="eastAsia"/>
        </w:rPr>
        <w:t>数据进行封装</w:t>
      </w:r>
    </w:p>
    <w:p w:rsidR="00104385" w:rsidRDefault="00104385" w:rsidP="00104385">
      <w:pPr>
        <w:ind w:firstLine="440"/>
      </w:pPr>
      <w:r>
        <w:rPr>
          <w:rFonts w:hint="eastAsia"/>
        </w:rPr>
        <w:t>输入参数：</w:t>
      </w:r>
    </w:p>
    <w:p w:rsidR="00104385" w:rsidRDefault="00104385" w:rsidP="00104385">
      <w:pPr>
        <w:ind w:firstLine="440"/>
      </w:pPr>
      <w:r>
        <w:lastRenderedPageBreak/>
        <w:t>j</w:t>
      </w:r>
      <w:r>
        <w:rPr>
          <w:rFonts w:hint="eastAsia"/>
        </w:rPr>
        <w:t>son</w:t>
      </w:r>
      <w:r>
        <w:t>_item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训练数据中一个</w:t>
      </w:r>
      <w:r>
        <w:rPr>
          <w:rFonts w:hint="eastAsia"/>
        </w:rPr>
        <w:t>json</w:t>
      </w:r>
      <w:r>
        <w:rPr>
          <w:rFonts w:hint="eastAsia"/>
        </w:rPr>
        <w:t>样本</w:t>
      </w:r>
    </w:p>
    <w:p w:rsidR="00EF52C3" w:rsidRPr="00104385" w:rsidRDefault="00EF52C3" w:rsidP="00104385"/>
    <w:p w:rsidR="000D4173" w:rsidRDefault="000D4173" w:rsidP="000D4173">
      <w:pPr>
        <w:pStyle w:val="41"/>
      </w:pPr>
      <w:r>
        <w:rPr>
          <w:rFonts w:hint="eastAsia"/>
        </w:rPr>
        <w:t>数据处理工具类</w:t>
      </w:r>
    </w:p>
    <w:p w:rsidR="000D4173" w:rsidRDefault="000D4173" w:rsidP="00A77D46">
      <w:pPr>
        <w:ind w:firstLine="440"/>
      </w:pPr>
      <w:r>
        <w:rPr>
          <w:rFonts w:hint="eastAsia"/>
        </w:rPr>
        <w:t>主要代码：</w:t>
      </w:r>
    </w:p>
    <w:p w:rsidR="00A77D46" w:rsidRDefault="00AB6B02" w:rsidP="00A77D46">
      <w:pPr>
        <w:ind w:firstLine="440"/>
      </w:pPr>
      <w:r>
        <w:rPr>
          <w:rFonts w:hint="eastAsia"/>
        </w:rPr>
        <w:t>e</w:t>
      </w:r>
      <w:r w:rsidR="000D4173">
        <w:t>teh.utils.json_utils</w:t>
      </w:r>
    </w:p>
    <w:p w:rsidR="000D4173" w:rsidRDefault="000D4173" w:rsidP="00A77D46">
      <w:pPr>
        <w:ind w:firstLine="720"/>
      </w:pPr>
      <w:r w:rsidRPr="000D4173">
        <w:t>CleanData</w:t>
      </w:r>
      <w:r w:rsidR="00A77D46">
        <w:t xml:space="preserve">: </w:t>
      </w:r>
      <w:r>
        <w:rPr>
          <w:rFonts w:hint="eastAsia"/>
        </w:rPr>
        <w:t>对输入输出数据长度进行限制，以免造成显存溢出</w:t>
      </w:r>
    </w:p>
    <w:p w:rsidR="00A77D46" w:rsidRDefault="00A77D46" w:rsidP="00A77D46">
      <w:pPr>
        <w:ind w:firstLine="720"/>
      </w:pPr>
      <w:r w:rsidRPr="00A77D46">
        <w:t>make_batchset</w:t>
      </w:r>
      <w:r>
        <w:t xml:space="preserve">: </w:t>
      </w:r>
      <w:r>
        <w:rPr>
          <w:rFonts w:hint="eastAsia"/>
        </w:rPr>
        <w:t>对训练数据进行分割，生成</w:t>
      </w:r>
      <w:r>
        <w:rPr>
          <w:rFonts w:hint="eastAsia"/>
        </w:rPr>
        <w:t>batch_</w:t>
      </w:r>
      <w:r>
        <w:t>size</w:t>
      </w:r>
      <w:r>
        <w:rPr>
          <w:rFonts w:hint="eastAsia"/>
        </w:rPr>
        <w:t>大小的数据</w:t>
      </w:r>
    </w:p>
    <w:p w:rsidR="00A77D46" w:rsidRDefault="00A77D46" w:rsidP="00A77D46">
      <w:pPr>
        <w:ind w:firstLine="720"/>
      </w:pPr>
      <w:r w:rsidRPr="00A77D46">
        <w:t>batchfy_by_seq</w:t>
      </w:r>
      <w:r>
        <w:t xml:space="preserve">: </w:t>
      </w:r>
      <w:r w:rsidR="00D204FB">
        <w:rPr>
          <w:rFonts w:hint="eastAsia"/>
        </w:rPr>
        <w:t>分割</w:t>
      </w:r>
      <w:r w:rsidR="00D204FB">
        <w:rPr>
          <w:rFonts w:hint="eastAsia"/>
        </w:rPr>
        <w:t>batch</w:t>
      </w:r>
      <w:r w:rsidR="00D204FB">
        <w:rPr>
          <w:rFonts w:hint="eastAsia"/>
        </w:rPr>
        <w:t>使用的方法，这里采用“</w:t>
      </w:r>
      <w:r w:rsidR="00D204FB">
        <w:rPr>
          <w:rFonts w:hint="eastAsia"/>
        </w:rPr>
        <w:t>seq</w:t>
      </w:r>
      <w:r w:rsidR="00D204FB">
        <w:rPr>
          <w:rFonts w:hint="eastAsia"/>
        </w:rPr>
        <w:t>”方式，即按照</w:t>
      </w:r>
      <w:r w:rsidR="00D204FB">
        <w:rPr>
          <w:rFonts w:hint="eastAsia"/>
        </w:rPr>
        <w:t>utt</w:t>
      </w:r>
      <w:r w:rsidR="00D204FB">
        <w:rPr>
          <w:rFonts w:hint="eastAsia"/>
        </w:rPr>
        <w:t>个数进行</w:t>
      </w:r>
    </w:p>
    <w:p w:rsidR="00AB6B02" w:rsidRPr="000D4173" w:rsidRDefault="00AB6B02" w:rsidP="00A77D46">
      <w:pPr>
        <w:ind w:firstLine="440"/>
      </w:pPr>
    </w:p>
    <w:p w:rsidR="00A74DFC" w:rsidRDefault="00A74DFC" w:rsidP="0019025D">
      <w:pPr>
        <w:pStyle w:val="3"/>
      </w:pPr>
      <w:bookmarkStart w:id="31" w:name="_Toc87714190"/>
      <w:r>
        <w:rPr>
          <w:rFonts w:hint="eastAsia"/>
        </w:rPr>
        <w:t>3</w:t>
      </w:r>
      <w:r>
        <w:t xml:space="preserve">.2.2 </w:t>
      </w:r>
      <w:r>
        <w:rPr>
          <w:rFonts w:hint="eastAsia"/>
        </w:rPr>
        <w:t>训练器</w:t>
      </w:r>
      <w:bookmarkEnd w:id="31"/>
    </w:p>
    <w:p w:rsidR="00BA035A" w:rsidRDefault="00AA4359" w:rsidP="00AA4359">
      <w:pPr>
        <w:ind w:firstLine="440"/>
      </w:pPr>
      <w:r>
        <w:rPr>
          <w:rFonts w:hint="eastAsia"/>
        </w:rPr>
        <w:t>训练器</w:t>
      </w:r>
      <w:r w:rsidR="00BA035A">
        <w:rPr>
          <w:rFonts w:hint="eastAsia"/>
        </w:rPr>
        <w:t>包括训练模型、损失函数以及优化器三部分，训练器按照步数，将数据中心提供的数据送入模型进行前向计算，再根据模型的计算结果与实际的标签数据利用损失函数计算误差，之后，训练器通过优化器进行反向传播，对训练模型的参数进行更新。</w:t>
      </w:r>
    </w:p>
    <w:p w:rsidR="004E55B0" w:rsidRDefault="00DE10DF" w:rsidP="004E55B0">
      <w:pPr>
        <w:ind w:firstLine="440"/>
      </w:pPr>
      <w:r>
        <w:rPr>
          <w:rFonts w:hint="eastAsia"/>
        </w:rPr>
        <w:t>其训练流程图如下</w:t>
      </w:r>
      <w:r w:rsidR="004E55B0">
        <w:rPr>
          <w:rFonts w:hint="eastAsia"/>
        </w:rPr>
        <w:t>：</w:t>
      </w:r>
    </w:p>
    <w:p w:rsidR="004E55B0" w:rsidRPr="00BA035A" w:rsidRDefault="004E55B0" w:rsidP="004E55B0">
      <w:pPr>
        <w:ind w:firstLine="440"/>
      </w:pPr>
      <w:r w:rsidRPr="00253D8A">
        <w:rPr>
          <w:rFonts w:ascii="仿宋" w:eastAsia="仿宋" w:hAnsi="仿宋" w:hint="eastAsia"/>
          <w:noProof/>
          <w:sz w:val="28"/>
          <w:szCs w:val="28"/>
        </w:rPr>
        <w:lastRenderedPageBreak/>
        <w:drawing>
          <wp:inline distT="0" distB="0" distL="0" distR="0" wp14:anchorId="7195B549" wp14:editId="1758A1C4">
            <wp:extent cx="4799857" cy="2722892"/>
            <wp:effectExtent l="57150" t="38100" r="1270" b="77470"/>
            <wp:docPr id="14" name="图示 1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:rsidR="004E55B0" w:rsidRDefault="00224032" w:rsidP="00D66B1D">
      <w:pPr>
        <w:ind w:firstLine="440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3 </w:t>
      </w:r>
      <w:r>
        <w:rPr>
          <w:rFonts w:hint="eastAsia"/>
        </w:rPr>
        <w:t>训练器流程</w:t>
      </w:r>
      <w:r w:rsidR="00AF3A0B">
        <w:rPr>
          <w:rFonts w:hint="eastAsia"/>
        </w:rPr>
        <w:t>图</w:t>
      </w:r>
    </w:p>
    <w:p w:rsidR="00BA035A" w:rsidRDefault="00BA035A" w:rsidP="00BA035A">
      <w:pPr>
        <w:ind w:firstLine="440"/>
      </w:pPr>
      <w:r>
        <w:rPr>
          <w:rFonts w:hint="eastAsia"/>
        </w:rPr>
        <w:t>主要代码：</w:t>
      </w:r>
    </w:p>
    <w:p w:rsidR="00BA035A" w:rsidRDefault="00BA035A" w:rsidP="005A654B">
      <w:pPr>
        <w:pStyle w:val="41"/>
      </w:pPr>
      <w:r>
        <w:t>eteh.</w:t>
      </w:r>
      <w:r w:rsidR="008620B1">
        <w:t>tools.trainer:Trainer</w:t>
      </w:r>
    </w:p>
    <w:p w:rsidR="00B701FB" w:rsidRPr="005A654B" w:rsidRDefault="00B701FB" w:rsidP="00B701FB">
      <w:pPr>
        <w:ind w:firstLine="440"/>
        <w:rPr>
          <w:b/>
        </w:rPr>
      </w:pPr>
      <w:r w:rsidRPr="005A654B">
        <w:rPr>
          <w:rFonts w:hint="eastAsia"/>
          <w:b/>
        </w:rPr>
        <w:t>初始化方法：：</w:t>
      </w:r>
      <w:r w:rsidRPr="005A654B">
        <w:rPr>
          <w:b/>
        </w:rPr>
        <w:t>__init__(self, model, criterion, optimizer, acc_grad=1)</w:t>
      </w:r>
      <w:r w:rsidR="005A654B">
        <w:rPr>
          <w:rFonts w:hint="eastAsia"/>
          <w:b/>
        </w:rPr>
        <w:t>：</w:t>
      </w:r>
    </w:p>
    <w:p w:rsidR="00B701FB" w:rsidRDefault="00B701FB" w:rsidP="00B701FB">
      <w:pPr>
        <w:ind w:firstLine="440"/>
      </w:pPr>
      <w:r>
        <w:rPr>
          <w:rFonts w:hint="eastAsia"/>
        </w:rPr>
        <w:t>函数功能：模型训练器，需要定义三个组件，分别为模型、损失函数（</w:t>
      </w:r>
      <w:r>
        <w:rPr>
          <w:rFonts w:hint="eastAsia"/>
        </w:rPr>
        <w:t>torch.nn.Module</w:t>
      </w:r>
      <w:r>
        <w:rPr>
          <w:rFonts w:hint="eastAsia"/>
        </w:rPr>
        <w:t>）和优化器（</w:t>
      </w:r>
      <w:r>
        <w:rPr>
          <w:rFonts w:hint="eastAsia"/>
        </w:rPr>
        <w:t>torch.nn.optimizer</w:t>
      </w:r>
      <w:r>
        <w:rPr>
          <w:rFonts w:hint="eastAsia"/>
        </w:rPr>
        <w:t>）</w:t>
      </w:r>
    </w:p>
    <w:p w:rsidR="00B701FB" w:rsidRDefault="00B701FB" w:rsidP="00B701FB">
      <w:pPr>
        <w:ind w:firstLine="440"/>
      </w:pPr>
      <w:r>
        <w:rPr>
          <w:rFonts w:hint="eastAsia"/>
        </w:rPr>
        <w:t>参数说明：</w:t>
      </w:r>
    </w:p>
    <w:p w:rsidR="00B701FB" w:rsidRDefault="00B701FB" w:rsidP="00B701FB">
      <w:pPr>
        <w:ind w:firstLine="440"/>
      </w:pPr>
      <w:r>
        <w:rPr>
          <w:rFonts w:hint="eastAsia"/>
        </w:rPr>
        <w:t>m</w:t>
      </w:r>
      <w:r>
        <w:t>odel</w:t>
      </w:r>
      <w:r>
        <w:rPr>
          <w:rFonts w:hint="eastAsia"/>
        </w:rPr>
        <w:t>：定义的模型</w:t>
      </w:r>
    </w:p>
    <w:p w:rsidR="00B701FB" w:rsidRDefault="00B701FB" w:rsidP="00B701FB">
      <w:pPr>
        <w:ind w:firstLine="440"/>
      </w:pPr>
      <w:r>
        <w:t xml:space="preserve">criterion: </w:t>
      </w:r>
      <w:r>
        <w:rPr>
          <w:rFonts w:hint="eastAsia"/>
        </w:rPr>
        <w:t>损失函数</w:t>
      </w:r>
    </w:p>
    <w:p w:rsidR="00B701FB" w:rsidRDefault="00B701FB" w:rsidP="00B701FB">
      <w:pPr>
        <w:ind w:firstLine="440"/>
      </w:pPr>
      <w:r>
        <w:lastRenderedPageBreak/>
        <w:t xml:space="preserve">optimizer: </w:t>
      </w:r>
      <w:r>
        <w:rPr>
          <w:rFonts w:hint="eastAsia"/>
        </w:rPr>
        <w:t>优化器</w:t>
      </w:r>
    </w:p>
    <w:p w:rsidR="00B701FB" w:rsidRDefault="00B701FB" w:rsidP="00B701FB">
      <w:pPr>
        <w:ind w:firstLine="440"/>
      </w:pPr>
      <w:r>
        <w:rPr>
          <w:rFonts w:hint="eastAsia"/>
        </w:rPr>
        <w:t>acc_grad</w:t>
      </w:r>
      <w:r w:rsidR="009F298D">
        <w:rPr>
          <w:rFonts w:hint="eastAsia"/>
        </w:rPr>
        <w:t>：</w:t>
      </w:r>
      <w:r>
        <w:rPr>
          <w:rFonts w:hint="eastAsia"/>
        </w:rPr>
        <w:t>定义是否进行梯度累积，</w:t>
      </w:r>
      <w:r>
        <w:rPr>
          <w:rFonts w:hint="eastAsia"/>
        </w:rPr>
        <w:t>acc_grad</w:t>
      </w:r>
      <w:r>
        <w:rPr>
          <w:rFonts w:hint="eastAsia"/>
        </w:rPr>
        <w:t>个</w:t>
      </w:r>
      <w:r>
        <w:rPr>
          <w:rFonts w:hint="eastAsia"/>
        </w:rPr>
        <w:t>batch</w:t>
      </w:r>
      <w:r>
        <w:rPr>
          <w:rFonts w:hint="eastAsia"/>
        </w:rPr>
        <w:t>更新参数</w:t>
      </w:r>
    </w:p>
    <w:p w:rsidR="005A654B" w:rsidRPr="004936BA" w:rsidRDefault="004936BA" w:rsidP="00B701FB">
      <w:pPr>
        <w:ind w:firstLine="440"/>
        <w:rPr>
          <w:b/>
        </w:rPr>
      </w:pPr>
      <w:r w:rsidRPr="004936BA">
        <w:rPr>
          <w:b/>
        </w:rPr>
        <w:t>train_batch(self, data, label, *arg, max_grad_norm=5, **args)</w:t>
      </w:r>
    </w:p>
    <w:p w:rsidR="004936BA" w:rsidRDefault="004936BA" w:rsidP="00B701FB">
      <w:pPr>
        <w:ind w:firstLine="440"/>
      </w:pPr>
      <w:r>
        <w:rPr>
          <w:rFonts w:hint="eastAsia"/>
        </w:rPr>
        <w:t>函数功能：对每个</w:t>
      </w:r>
      <w:r>
        <w:rPr>
          <w:rFonts w:hint="eastAsia"/>
        </w:rPr>
        <w:t>batch</w:t>
      </w:r>
      <w:r>
        <w:rPr>
          <w:rFonts w:hint="eastAsia"/>
        </w:rPr>
        <w:t>数据进行训练</w:t>
      </w:r>
    </w:p>
    <w:p w:rsidR="004936BA" w:rsidRPr="005A654B" w:rsidRDefault="004936BA" w:rsidP="004936BA"/>
    <w:p w:rsidR="008620B1" w:rsidRPr="008620B1" w:rsidRDefault="008620B1" w:rsidP="005A654B">
      <w:pPr>
        <w:pStyle w:val="41"/>
      </w:pPr>
      <w:r>
        <w:t>eteh.tools.interface.pytorch_backend.th_trainer</w:t>
      </w:r>
      <w:r>
        <w:rPr>
          <w:rFonts w:hint="eastAsia"/>
        </w:rPr>
        <w:t>:</w:t>
      </w:r>
      <w:r w:rsidRPr="008620B1">
        <w:t xml:space="preserve"> TH_Trainer</w:t>
      </w:r>
    </w:p>
    <w:p w:rsidR="00484C0F" w:rsidRPr="00AA4359" w:rsidRDefault="003507DB" w:rsidP="003507DB">
      <w:pPr>
        <w:ind w:firstLine="440"/>
      </w:pPr>
      <w:r>
        <w:rPr>
          <w:rFonts w:hint="eastAsia"/>
        </w:rPr>
        <w:t>训练器的接口类</w:t>
      </w:r>
    </w:p>
    <w:p w:rsidR="00A74DFC" w:rsidRDefault="00A74DFC" w:rsidP="0019025D">
      <w:pPr>
        <w:pStyle w:val="3"/>
      </w:pPr>
      <w:bookmarkStart w:id="32" w:name="_Toc87714191"/>
      <w:r>
        <w:rPr>
          <w:rFonts w:hint="eastAsia"/>
        </w:rPr>
        <w:t>3</w:t>
      </w:r>
      <w:r>
        <w:t xml:space="preserve">.2.3 </w:t>
      </w:r>
      <w:r>
        <w:rPr>
          <w:rFonts w:hint="eastAsia"/>
        </w:rPr>
        <w:t>监控器</w:t>
      </w:r>
      <w:bookmarkEnd w:id="32"/>
    </w:p>
    <w:p w:rsidR="00DC7837" w:rsidRDefault="00B55051" w:rsidP="00312A6C">
      <w:pPr>
        <w:ind w:firstLine="440"/>
      </w:pPr>
      <w:r>
        <w:rPr>
          <w:rFonts w:hint="eastAsia"/>
        </w:rPr>
        <w:t>监控器主要实现</w:t>
      </w:r>
      <w:r>
        <w:rPr>
          <w:rFonts w:hint="eastAsia"/>
        </w:rPr>
        <w:t>tensor</w:t>
      </w:r>
      <w:r>
        <w:t>board</w:t>
      </w:r>
      <w:r>
        <w:rPr>
          <w:rFonts w:hint="eastAsia"/>
        </w:rPr>
        <w:t>日志和其他日志的输出，供开发者了解模型训练进度以及</w:t>
      </w:r>
      <w:r>
        <w:rPr>
          <w:rFonts w:hint="eastAsia"/>
        </w:rPr>
        <w:t>loss</w:t>
      </w:r>
      <w:r>
        <w:rPr>
          <w:rFonts w:hint="eastAsia"/>
        </w:rPr>
        <w:t>和</w:t>
      </w:r>
      <w:r>
        <w:rPr>
          <w:rFonts w:hint="eastAsia"/>
        </w:rPr>
        <w:t>lr</w:t>
      </w:r>
      <w:r w:rsidR="00FA2429">
        <w:rPr>
          <w:rFonts w:hint="eastAsia"/>
        </w:rPr>
        <w:t>等各项指标，监测模型训练是否异常，方便开发者及时介入修正。监控器按照观察者模式（</w:t>
      </w:r>
      <w:r w:rsidR="00FA2429">
        <w:rPr>
          <w:rFonts w:hint="eastAsia"/>
        </w:rPr>
        <w:t>Ob</w:t>
      </w:r>
      <w:r w:rsidR="00FA2429">
        <w:t>server Pattern</w:t>
      </w:r>
      <w:r w:rsidR="00FA2429">
        <w:rPr>
          <w:rFonts w:hint="eastAsia"/>
        </w:rPr>
        <w:t>）进行设计，当训练任务的状态发生变化时，则会自动通知监控器，监控器对训练状态进行记录，从而降低了监控器对服务器资源的占用。监控器与训练过程保持独立，监控器的运行状态不会对训练流程造成干扰，从而保障了训练的可靠性。</w:t>
      </w:r>
    </w:p>
    <w:p w:rsidR="009D49C8" w:rsidRDefault="009D49C8" w:rsidP="00562492">
      <w:pPr>
        <w:ind w:firstLine="440"/>
      </w:pPr>
      <w:r>
        <w:rPr>
          <w:rFonts w:hint="eastAsia"/>
        </w:rPr>
        <w:t>主要代码：</w:t>
      </w:r>
    </w:p>
    <w:p w:rsidR="00562492" w:rsidRDefault="00562492" w:rsidP="00562492">
      <w:pPr>
        <w:ind w:firstLine="440"/>
      </w:pPr>
      <w:r>
        <w:t>eteh.tools.reporter:Reporter</w:t>
      </w:r>
    </w:p>
    <w:p w:rsidR="00562492" w:rsidRDefault="00562492" w:rsidP="00562492">
      <w:pPr>
        <w:ind w:firstLine="440"/>
      </w:pPr>
      <w:r>
        <w:t>eteh.tools.observer:ReporterObserver</w:t>
      </w:r>
    </w:p>
    <w:p w:rsidR="00562492" w:rsidRDefault="00562492" w:rsidP="00562492">
      <w:pPr>
        <w:ind w:firstLine="440"/>
      </w:pPr>
      <w:r>
        <w:t>eteh.tools.observer:</w:t>
      </w:r>
      <w:r w:rsidRPr="00562492">
        <w:t xml:space="preserve"> TensorBoardObserver</w:t>
      </w:r>
    </w:p>
    <w:p w:rsidR="00562492" w:rsidRDefault="00EC5626" w:rsidP="00562492">
      <w:pPr>
        <w:ind w:firstLine="440"/>
      </w:pPr>
      <w:r>
        <w:rPr>
          <w:rFonts w:hint="eastAsia"/>
        </w:rPr>
        <w:t>b</w:t>
      </w:r>
      <w:r>
        <w:t>in.taskegs.pytorch_backend.task_ctc_att:</w:t>
      </w:r>
      <w:r w:rsidRPr="00EC5626">
        <w:t xml:space="preserve"> E2E_Observer</w:t>
      </w:r>
    </w:p>
    <w:p w:rsidR="00EC5626" w:rsidRDefault="00EC5626" w:rsidP="00EC5626">
      <w:pPr>
        <w:ind w:firstLine="440"/>
      </w:pPr>
      <w:r>
        <w:rPr>
          <w:rFonts w:hint="eastAsia"/>
        </w:rPr>
        <w:lastRenderedPageBreak/>
        <w:t>b</w:t>
      </w:r>
      <w:r>
        <w:t>in.taskegs.pytorch_backend.task_ctc_att:</w:t>
      </w:r>
      <w:r w:rsidRPr="00EC5626">
        <w:t xml:space="preserve"> E2E_Observer_tensorboard</w:t>
      </w:r>
    </w:p>
    <w:p w:rsidR="00C21338" w:rsidRPr="00EC5626" w:rsidRDefault="006E16CB" w:rsidP="00EC5626">
      <w:pPr>
        <w:ind w:firstLine="440"/>
      </w:pPr>
      <w:r w:rsidRPr="00EC5626">
        <w:t>E2E_Observer</w:t>
      </w:r>
      <w:r>
        <w:rPr>
          <w:rFonts w:hint="eastAsia"/>
        </w:rPr>
        <w:t>继承了</w:t>
      </w:r>
      <w:r>
        <w:t>ReporterObserver</w:t>
      </w:r>
      <w:r>
        <w:rPr>
          <w:rFonts w:hint="eastAsia"/>
        </w:rPr>
        <w:t>，主要输出其他类型日志，</w:t>
      </w:r>
      <w:r w:rsidRPr="00EC5626">
        <w:t>E2E_Observer_tensorboard</w:t>
      </w:r>
      <w:r>
        <w:rPr>
          <w:rFonts w:hint="eastAsia"/>
        </w:rPr>
        <w:t>继承了</w:t>
      </w:r>
      <w:r w:rsidRPr="00562492">
        <w:t>TensorBoardObserver</w:t>
      </w:r>
      <w:r>
        <w:rPr>
          <w:rFonts w:hint="eastAsia"/>
        </w:rPr>
        <w:t>，输出</w:t>
      </w:r>
      <w:r>
        <w:rPr>
          <w:rFonts w:hint="eastAsia"/>
        </w:rPr>
        <w:t>tensor</w:t>
      </w:r>
      <w:r>
        <w:t>board</w:t>
      </w:r>
      <w:r>
        <w:rPr>
          <w:rFonts w:hint="eastAsia"/>
        </w:rPr>
        <w:t>日志。</w:t>
      </w:r>
    </w:p>
    <w:p w:rsidR="00EC5626" w:rsidRDefault="006E16CB" w:rsidP="00562492">
      <w:pPr>
        <w:ind w:firstLine="440"/>
      </w:pPr>
      <w:r>
        <w:rPr>
          <w:rFonts w:hint="eastAsia"/>
        </w:rPr>
        <w:t>输出日志项包括：</w:t>
      </w:r>
    </w:p>
    <w:p w:rsidR="006E16CB" w:rsidRDefault="006E16CB" w:rsidP="00562492">
      <w:pPr>
        <w:ind w:firstLine="440"/>
      </w:pPr>
      <w:r>
        <w:rPr>
          <w:rFonts w:hint="eastAsia"/>
        </w:rPr>
        <w:t>Time</w:t>
      </w:r>
      <w:r>
        <w:rPr>
          <w:rFonts w:hint="eastAsia"/>
        </w:rPr>
        <w:t>：</w:t>
      </w:r>
      <w:r w:rsidR="009518FB">
        <w:rPr>
          <w:rFonts w:hint="eastAsia"/>
        </w:rPr>
        <w:t>耗时</w:t>
      </w:r>
    </w:p>
    <w:p w:rsidR="006E16CB" w:rsidRDefault="006E16CB" w:rsidP="00562492">
      <w:pPr>
        <w:ind w:firstLine="440"/>
      </w:pPr>
      <w:r>
        <w:rPr>
          <w:rFonts w:hint="eastAsia"/>
        </w:rPr>
        <w:t>Lr</w:t>
      </w:r>
      <w:r>
        <w:rPr>
          <w:rFonts w:hint="eastAsia"/>
        </w:rPr>
        <w:t>：</w:t>
      </w:r>
      <w:r w:rsidR="009518FB">
        <w:rPr>
          <w:rFonts w:hint="eastAsia"/>
        </w:rPr>
        <w:t>学习率</w:t>
      </w:r>
    </w:p>
    <w:p w:rsidR="006E16CB" w:rsidRDefault="006E16CB" w:rsidP="00562492">
      <w:pPr>
        <w:ind w:firstLine="440"/>
      </w:pPr>
      <w:r>
        <w:rPr>
          <w:rFonts w:hint="eastAsia"/>
        </w:rPr>
        <w:t>Loss</w:t>
      </w:r>
      <w:r>
        <w:rPr>
          <w:rFonts w:hint="eastAsia"/>
        </w:rPr>
        <w:t>：</w:t>
      </w:r>
      <w:r w:rsidR="009518FB">
        <w:rPr>
          <w:rFonts w:hint="eastAsia"/>
        </w:rPr>
        <w:t>总的损失</w:t>
      </w:r>
    </w:p>
    <w:p w:rsidR="006E16CB" w:rsidRDefault="006E16CB" w:rsidP="00562492">
      <w:pPr>
        <w:ind w:firstLine="440"/>
      </w:pPr>
      <w:r>
        <w:rPr>
          <w:rFonts w:hint="eastAsia"/>
        </w:rPr>
        <w:t>Corr</w:t>
      </w:r>
      <w:r>
        <w:rPr>
          <w:rFonts w:hint="eastAsia"/>
        </w:rPr>
        <w:t>：</w:t>
      </w:r>
      <w:r w:rsidR="009518FB">
        <w:rPr>
          <w:rFonts w:hint="eastAsia"/>
        </w:rPr>
        <w:t>字正确率</w:t>
      </w:r>
    </w:p>
    <w:p w:rsidR="006E16CB" w:rsidRDefault="006E16CB" w:rsidP="00562492">
      <w:pPr>
        <w:ind w:firstLine="440"/>
      </w:pPr>
      <w:r>
        <w:rPr>
          <w:rFonts w:hint="eastAsia"/>
        </w:rPr>
        <w:t>Att</w:t>
      </w:r>
      <w:r>
        <w:t>-Loss</w:t>
      </w:r>
      <w:r w:rsidR="009518FB">
        <w:rPr>
          <w:rFonts w:hint="eastAsia"/>
        </w:rPr>
        <w:t>：</w:t>
      </w:r>
      <w:r w:rsidR="009518FB">
        <w:rPr>
          <w:rFonts w:hint="eastAsia"/>
        </w:rPr>
        <w:t>att</w:t>
      </w:r>
      <w:r w:rsidR="009518FB">
        <w:t>ention</w:t>
      </w:r>
      <w:r w:rsidR="009518FB">
        <w:rPr>
          <w:rFonts w:hint="eastAsia"/>
        </w:rPr>
        <w:t>损失</w:t>
      </w:r>
    </w:p>
    <w:p w:rsidR="006E16CB" w:rsidRPr="00EC5626" w:rsidRDefault="006E16CB" w:rsidP="00562492">
      <w:pPr>
        <w:ind w:firstLine="440"/>
      </w:pPr>
      <w:r>
        <w:t>Ctc</w:t>
      </w:r>
      <w:r>
        <w:rPr>
          <w:rFonts w:hint="eastAsia"/>
        </w:rPr>
        <w:t>-Loss</w:t>
      </w:r>
      <w:r w:rsidR="009518FB">
        <w:rPr>
          <w:rFonts w:hint="eastAsia"/>
        </w:rPr>
        <w:t>：</w:t>
      </w:r>
      <w:r w:rsidR="009518FB">
        <w:rPr>
          <w:rFonts w:hint="eastAsia"/>
        </w:rPr>
        <w:t>c</w:t>
      </w:r>
      <w:r w:rsidR="009518FB">
        <w:t>tc</w:t>
      </w:r>
      <w:r w:rsidR="009518FB">
        <w:rPr>
          <w:rFonts w:hint="eastAsia"/>
        </w:rPr>
        <w:t>损失</w:t>
      </w:r>
    </w:p>
    <w:p w:rsidR="00A74DFC" w:rsidRDefault="00A74DFC" w:rsidP="0019025D">
      <w:pPr>
        <w:pStyle w:val="3"/>
      </w:pPr>
      <w:bookmarkStart w:id="33" w:name="_Toc87714192"/>
      <w:r>
        <w:rPr>
          <w:rFonts w:hint="eastAsia"/>
        </w:rPr>
        <w:t>3</w:t>
      </w:r>
      <w:r>
        <w:t xml:space="preserve">.2.4 </w:t>
      </w:r>
      <w:r>
        <w:rPr>
          <w:rFonts w:hint="eastAsia"/>
        </w:rPr>
        <w:t>验证器</w:t>
      </w:r>
      <w:bookmarkEnd w:id="33"/>
    </w:p>
    <w:p w:rsidR="00356A0F" w:rsidRDefault="00356A0F" w:rsidP="00B11DF6">
      <w:pPr>
        <w:ind w:firstLine="440"/>
      </w:pPr>
      <w:r>
        <w:rPr>
          <w:rFonts w:hint="eastAsia"/>
        </w:rPr>
        <w:t>验证器负责对训练模型进行交叉验证，交叉验证的基本思想是在某种意义下将原始数据进行分组，一部分作为训练集，另一部分作为验证集，训练集与验证集的划分由数据中心负责。验证器负责利用验证集来测试模型性能，以此来作为评价分类器的性能指标，以检验模型训练过程中的状态，避免出现过拟合、欠拟合现象的发生。</w:t>
      </w:r>
    </w:p>
    <w:p w:rsidR="00B11DF6" w:rsidRDefault="00356A0F" w:rsidP="00356A0F">
      <w:pPr>
        <w:ind w:firstLine="440"/>
      </w:pPr>
      <w:r>
        <w:rPr>
          <w:rFonts w:hint="eastAsia"/>
        </w:rPr>
        <w:t>验证器包括验证数据集、验证函数以及验证模型三部分。其中验证集由数据中心提供，验证模型由由训练器提供，验证函数是验证器的核心，需要由开发者指定。验证器在验证时，会依次将数据中心的验证数据送给验证模型进行计算，再通过验证函数对模型的性能进行评估，最终通过监控器</w:t>
      </w:r>
      <w:r w:rsidR="009F31C6">
        <w:rPr>
          <w:rFonts w:hint="eastAsia"/>
        </w:rPr>
        <w:t>将</w:t>
      </w:r>
      <w:r w:rsidR="00B11DF6">
        <w:rPr>
          <w:rFonts w:hint="eastAsia"/>
        </w:rPr>
        <w:t>验证集的准确率</w:t>
      </w:r>
      <w:r w:rsidR="009F31C6">
        <w:rPr>
          <w:rFonts w:hint="eastAsia"/>
        </w:rPr>
        <w:t>输出到</w:t>
      </w:r>
      <w:r w:rsidR="009F31C6">
        <w:rPr>
          <w:rFonts w:hint="eastAsia"/>
        </w:rPr>
        <w:t>log</w:t>
      </w:r>
      <w:r w:rsidR="009F31C6">
        <w:rPr>
          <w:rFonts w:hint="eastAsia"/>
        </w:rPr>
        <w:t>日志</w:t>
      </w:r>
      <w:r w:rsidR="00B11DF6">
        <w:rPr>
          <w:rFonts w:hint="eastAsia"/>
        </w:rPr>
        <w:t>。</w:t>
      </w:r>
    </w:p>
    <w:p w:rsidR="00FA7495" w:rsidRDefault="00FA7495" w:rsidP="00356A0F">
      <w:pPr>
        <w:ind w:firstLine="440"/>
      </w:pPr>
      <w:r>
        <w:rPr>
          <w:rFonts w:hint="eastAsia"/>
        </w:rPr>
        <w:lastRenderedPageBreak/>
        <w:t>其流程如下：</w:t>
      </w:r>
    </w:p>
    <w:p w:rsidR="00FA7495" w:rsidRDefault="00FA7495" w:rsidP="00356A0F">
      <w:pPr>
        <w:ind w:firstLine="440"/>
      </w:pPr>
      <w:r w:rsidRPr="007E294A">
        <w:rPr>
          <w:rFonts w:ascii="仿宋" w:eastAsia="仿宋" w:hAnsi="仿宋" w:hint="eastAsia"/>
          <w:noProof/>
          <w:sz w:val="28"/>
          <w:szCs w:val="28"/>
        </w:rPr>
        <w:drawing>
          <wp:inline distT="0" distB="0" distL="0" distR="0" wp14:anchorId="3788709F" wp14:editId="085554D6">
            <wp:extent cx="4799857" cy="2722892"/>
            <wp:effectExtent l="57150" t="38100" r="1270" b="7747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:rsidR="000E49E8" w:rsidRDefault="000E49E8" w:rsidP="000E49E8">
      <w:pPr>
        <w:ind w:firstLine="440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4 </w:t>
      </w:r>
      <w:r>
        <w:rPr>
          <w:rFonts w:hint="eastAsia"/>
        </w:rPr>
        <w:t>验证器流程图</w:t>
      </w:r>
    </w:p>
    <w:p w:rsidR="0068144D" w:rsidRDefault="004911AB" w:rsidP="00B11DF6">
      <w:pPr>
        <w:ind w:firstLine="440"/>
      </w:pPr>
      <w:r>
        <w:rPr>
          <w:rFonts w:hint="eastAsia"/>
        </w:rPr>
        <w:t>主要</w:t>
      </w:r>
      <w:r w:rsidR="0068144D">
        <w:rPr>
          <w:rFonts w:hint="eastAsia"/>
        </w:rPr>
        <w:t>代码：</w:t>
      </w:r>
    </w:p>
    <w:p w:rsidR="00FE783A" w:rsidRDefault="00FE783A" w:rsidP="00B11DF6">
      <w:pPr>
        <w:ind w:firstLine="440"/>
      </w:pPr>
      <w:r>
        <w:t>eteh.tools.</w:t>
      </w:r>
      <w:r>
        <w:rPr>
          <w:rFonts w:hint="eastAsia"/>
        </w:rPr>
        <w:t>va</w:t>
      </w:r>
      <w:r>
        <w:t>lider:</w:t>
      </w:r>
      <w:r w:rsidRPr="004911AB">
        <w:t xml:space="preserve"> Valider</w:t>
      </w:r>
    </w:p>
    <w:p w:rsidR="00515A9C" w:rsidRDefault="00FE783A" w:rsidP="00515A9C">
      <w:pPr>
        <w:ind w:firstLine="440"/>
      </w:pPr>
      <w:r>
        <w:rPr>
          <w:rFonts w:hint="eastAsia"/>
        </w:rPr>
        <w:t>bin</w:t>
      </w:r>
      <w:r>
        <w:t>.taskegs.pytorch_backend.task_ctc_att:</w:t>
      </w:r>
      <w:r w:rsidR="003C043B" w:rsidRPr="003C043B">
        <w:t xml:space="preserve"> E2E_Valid</w:t>
      </w:r>
    </w:p>
    <w:p w:rsidR="00515A9C" w:rsidRDefault="005305BA" w:rsidP="005D2653">
      <w:pPr>
        <w:pStyle w:val="41"/>
      </w:pPr>
      <w:r w:rsidRPr="005305BA">
        <w:t>E2E_Valid</w:t>
      </w:r>
      <w:r>
        <w:rPr>
          <w:rFonts w:hint="eastAsia"/>
        </w:rPr>
        <w:t>类</w:t>
      </w:r>
    </w:p>
    <w:p w:rsidR="005305BA" w:rsidRDefault="009A6524" w:rsidP="00515A9C">
      <w:pPr>
        <w:ind w:firstLine="440"/>
      </w:pPr>
      <w:r>
        <w:rPr>
          <w:rFonts w:hint="eastAsia"/>
        </w:rPr>
        <w:t>该类位于</w:t>
      </w:r>
      <w:r>
        <w:rPr>
          <w:rFonts w:hint="eastAsia"/>
        </w:rPr>
        <w:t>bin</w:t>
      </w:r>
      <w:r>
        <w:t>.taskegs.pytorch_backend.task_ctc_att</w:t>
      </w:r>
      <w:r>
        <w:rPr>
          <w:rFonts w:hint="eastAsia"/>
        </w:rPr>
        <w:t>脚本，主要实现对验证集进行性能验证。</w:t>
      </w:r>
    </w:p>
    <w:p w:rsidR="0015000C" w:rsidRPr="0015000C" w:rsidRDefault="0015000C" w:rsidP="00515A9C">
      <w:pPr>
        <w:ind w:firstLine="440"/>
        <w:rPr>
          <w:b/>
        </w:rPr>
      </w:pPr>
      <w:r w:rsidRPr="0015000C">
        <w:rPr>
          <w:rFonts w:hint="eastAsia"/>
          <w:b/>
        </w:rPr>
        <w:t>初始化函数：</w:t>
      </w:r>
      <w:r w:rsidRPr="0015000C">
        <w:rPr>
          <w:rFonts w:hint="eastAsia"/>
          <w:b/>
        </w:rPr>
        <w:t>_</w:t>
      </w:r>
      <w:r w:rsidRPr="0015000C">
        <w:rPr>
          <w:b/>
        </w:rPr>
        <w:t>_init__</w:t>
      </w:r>
    </w:p>
    <w:p w:rsidR="0015000C" w:rsidRDefault="00CA6018" w:rsidP="00515A9C">
      <w:pPr>
        <w:ind w:firstLine="440"/>
      </w:pPr>
      <w:r>
        <w:rPr>
          <w:rFonts w:hint="eastAsia"/>
        </w:rPr>
        <w:lastRenderedPageBreak/>
        <w:t>参数说明：</w:t>
      </w:r>
    </w:p>
    <w:p w:rsidR="00CA6018" w:rsidRDefault="00CA6018" w:rsidP="00515A9C">
      <w:pPr>
        <w:ind w:firstLine="440"/>
      </w:pPr>
      <w:r>
        <w:rPr>
          <w:rFonts w:hint="eastAsia"/>
        </w:rPr>
        <w:t>d</w:t>
      </w:r>
      <w:r w:rsidRPr="00CA6018">
        <w:t>ataloader</w:t>
      </w:r>
      <w:r>
        <w:rPr>
          <w:rFonts w:hint="eastAsia"/>
        </w:rPr>
        <w:t>：数据加载器</w:t>
      </w:r>
    </w:p>
    <w:p w:rsidR="00CA6018" w:rsidRDefault="00CA6018" w:rsidP="00515A9C">
      <w:pPr>
        <w:ind w:firstLine="440"/>
      </w:pPr>
      <w:r>
        <w:rPr>
          <w:rFonts w:hint="eastAsia"/>
        </w:rPr>
        <w:t>model</w:t>
      </w:r>
      <w:r>
        <w:rPr>
          <w:rFonts w:hint="eastAsia"/>
        </w:rPr>
        <w:t>：模型</w:t>
      </w:r>
    </w:p>
    <w:p w:rsidR="00CA6018" w:rsidRDefault="00CA6018" w:rsidP="00515A9C">
      <w:pPr>
        <w:ind w:firstLine="440"/>
      </w:pPr>
      <w:r>
        <w:rPr>
          <w:rFonts w:hint="eastAsia"/>
        </w:rPr>
        <w:t>criterion</w:t>
      </w:r>
      <w:r>
        <w:rPr>
          <w:rFonts w:hint="eastAsia"/>
        </w:rPr>
        <w:t>：损失函数</w:t>
      </w:r>
    </w:p>
    <w:p w:rsidR="00CA6018" w:rsidRPr="00CA6018" w:rsidRDefault="00CA6018" w:rsidP="00515A9C">
      <w:pPr>
        <w:ind w:firstLine="440"/>
        <w:rPr>
          <w:b/>
        </w:rPr>
      </w:pPr>
      <w:r w:rsidRPr="00CA6018">
        <w:rPr>
          <w:b/>
        </w:rPr>
        <w:t>valid_function(self, data, model)</w:t>
      </w:r>
    </w:p>
    <w:p w:rsidR="00CA6018" w:rsidRDefault="0011763D" w:rsidP="00515A9C">
      <w:pPr>
        <w:ind w:firstLine="440"/>
      </w:pPr>
      <w:r>
        <w:rPr>
          <w:rFonts w:hint="eastAsia"/>
        </w:rPr>
        <w:t>函数功能：利用训练好的模型对</w:t>
      </w:r>
      <w:r>
        <w:rPr>
          <w:rFonts w:hint="eastAsia"/>
        </w:rPr>
        <w:t>valid</w:t>
      </w:r>
      <w:r>
        <w:rPr>
          <w:rFonts w:hint="eastAsia"/>
        </w:rPr>
        <w:t>验证集进行验证</w:t>
      </w:r>
    </w:p>
    <w:p w:rsidR="0011763D" w:rsidRDefault="0011763D" w:rsidP="00515A9C">
      <w:pPr>
        <w:ind w:firstLine="440"/>
      </w:pPr>
      <w:r>
        <w:rPr>
          <w:rFonts w:hint="eastAsia"/>
        </w:rPr>
        <w:t>参数说明：</w:t>
      </w:r>
    </w:p>
    <w:p w:rsidR="0011763D" w:rsidRDefault="007E44D2" w:rsidP="00515A9C">
      <w:pPr>
        <w:ind w:firstLine="440"/>
      </w:pPr>
      <w:r>
        <w:t>data</w:t>
      </w:r>
      <w:r>
        <w:rPr>
          <w:rFonts w:hint="eastAsia"/>
        </w:rPr>
        <w:t>：验证数据</w:t>
      </w:r>
    </w:p>
    <w:p w:rsidR="007E44D2" w:rsidRDefault="007E44D2" w:rsidP="007E44D2">
      <w:pPr>
        <w:ind w:firstLine="440"/>
      </w:pPr>
      <w:r>
        <w:rPr>
          <w:rFonts w:hint="eastAsia"/>
        </w:rPr>
        <w:t>model</w:t>
      </w:r>
      <w:r>
        <w:rPr>
          <w:rFonts w:hint="eastAsia"/>
        </w:rPr>
        <w:t>：模型</w:t>
      </w:r>
    </w:p>
    <w:p w:rsidR="00803D3B" w:rsidRDefault="00803D3B" w:rsidP="007E44D2">
      <w:pPr>
        <w:ind w:firstLine="440"/>
      </w:pPr>
      <w:r>
        <w:rPr>
          <w:rFonts w:hint="eastAsia"/>
        </w:rPr>
        <w:t>返回值：</w:t>
      </w:r>
    </w:p>
    <w:p w:rsidR="00803D3B" w:rsidRDefault="00803D3B" w:rsidP="007E44D2">
      <w:pPr>
        <w:ind w:firstLine="440"/>
      </w:pPr>
      <w:r>
        <w:rPr>
          <w:rFonts w:hint="eastAsia"/>
        </w:rPr>
        <w:t>att</w:t>
      </w:r>
      <w:r>
        <w:t>_corr</w:t>
      </w:r>
      <w:r>
        <w:rPr>
          <w:rFonts w:hint="eastAsia"/>
        </w:rPr>
        <w:t>：</w:t>
      </w:r>
      <w:r>
        <w:rPr>
          <w:rFonts w:hint="eastAsia"/>
        </w:rPr>
        <w:t>att</w:t>
      </w:r>
      <w:r>
        <w:t>ention</w:t>
      </w:r>
      <w:r>
        <w:rPr>
          <w:rFonts w:hint="eastAsia"/>
        </w:rPr>
        <w:t>的正确率</w:t>
      </w:r>
    </w:p>
    <w:p w:rsidR="00803D3B" w:rsidRDefault="00803D3B" w:rsidP="00CA4415">
      <w:pPr>
        <w:ind w:firstLine="440"/>
      </w:pPr>
      <w:r>
        <w:rPr>
          <w:rFonts w:hint="eastAsia"/>
        </w:rPr>
        <w:t>ctc</w:t>
      </w:r>
      <w:r>
        <w:t>_corr</w:t>
      </w:r>
      <w:r>
        <w:rPr>
          <w:rFonts w:hint="eastAsia"/>
        </w:rPr>
        <w:t>：</w:t>
      </w:r>
      <w:r>
        <w:rPr>
          <w:rFonts w:hint="eastAsia"/>
        </w:rPr>
        <w:t>ctc</w:t>
      </w:r>
      <w:r>
        <w:rPr>
          <w:rFonts w:hint="eastAsia"/>
        </w:rPr>
        <w:t>的字错误率</w:t>
      </w:r>
    </w:p>
    <w:p w:rsidR="0092757F" w:rsidRDefault="0092757F" w:rsidP="0092757F">
      <w:pPr>
        <w:ind w:firstLine="440"/>
      </w:pPr>
      <w:r w:rsidRPr="00BE6DEF">
        <w:t>loss.item()</w:t>
      </w:r>
      <w:r>
        <w:rPr>
          <w:rFonts w:hint="eastAsia"/>
        </w:rPr>
        <w:t>：损失函数值</w:t>
      </w:r>
    </w:p>
    <w:p w:rsidR="0092757F" w:rsidRDefault="0092757F" w:rsidP="0092757F">
      <w:pPr>
        <w:ind w:firstLine="440"/>
      </w:pPr>
      <w:r w:rsidRPr="00BE6DEF">
        <w:t>torch.sum(ylen).item()</w:t>
      </w:r>
      <w:r>
        <w:t xml:space="preserve">: </w:t>
      </w:r>
      <w:r>
        <w:rPr>
          <w:rFonts w:hint="eastAsia"/>
        </w:rPr>
        <w:t>答案标签长度</w:t>
      </w:r>
    </w:p>
    <w:p w:rsidR="0092757F" w:rsidRDefault="0092757F" w:rsidP="00CA4415">
      <w:pPr>
        <w:ind w:firstLine="440"/>
      </w:pPr>
    </w:p>
    <w:p w:rsidR="003812E7" w:rsidRDefault="003812E7" w:rsidP="003812E7">
      <w:pPr>
        <w:pStyle w:val="3"/>
      </w:pPr>
      <w:bookmarkStart w:id="34" w:name="_Toc87714193"/>
      <w:r>
        <w:rPr>
          <w:rFonts w:hint="eastAsia"/>
        </w:rPr>
        <w:lastRenderedPageBreak/>
        <w:t>3</w:t>
      </w:r>
      <w:r>
        <w:t xml:space="preserve">.2.4 </w:t>
      </w:r>
      <w:r>
        <w:rPr>
          <w:rFonts w:hint="eastAsia"/>
        </w:rPr>
        <w:t>任务</w:t>
      </w:r>
      <w:r w:rsidR="00452FF0">
        <w:rPr>
          <w:rFonts w:hint="eastAsia"/>
        </w:rPr>
        <w:t>管理器</w:t>
      </w:r>
      <w:bookmarkEnd w:id="34"/>
    </w:p>
    <w:p w:rsidR="00171D2D" w:rsidRDefault="00171D2D" w:rsidP="00171D2D">
      <w:pPr>
        <w:ind w:firstLine="440"/>
      </w:pPr>
      <w:r>
        <w:rPr>
          <w:rFonts w:hint="eastAsia"/>
        </w:rPr>
        <w:t>任务类实现对训练任务的管理，管理模型、训练、验证以及数据的获取和传送，是本平台的训练任务的核心模块。</w:t>
      </w:r>
    </w:p>
    <w:p w:rsidR="00E3021E" w:rsidRDefault="00E3021E" w:rsidP="00171D2D">
      <w:pPr>
        <w:ind w:firstLine="440"/>
      </w:pPr>
      <w:r>
        <w:rPr>
          <w:rFonts w:hint="eastAsia"/>
        </w:rPr>
        <w:t>相关代码：</w:t>
      </w:r>
    </w:p>
    <w:p w:rsidR="00E3021E" w:rsidRDefault="00DD6673" w:rsidP="00171D2D">
      <w:pPr>
        <w:ind w:firstLine="440"/>
      </w:pPr>
      <w:r>
        <w:rPr>
          <w:rFonts w:hint="eastAsia"/>
        </w:rPr>
        <w:t>bin</w:t>
      </w:r>
      <w:r>
        <w:t>.taskegs.pytorch_backend.task_ctc_att:CtcAttTask</w:t>
      </w:r>
    </w:p>
    <w:p w:rsidR="00DD6673" w:rsidRDefault="00D34A85" w:rsidP="00171D2D">
      <w:pPr>
        <w:ind w:firstLine="440"/>
      </w:pPr>
      <w:r>
        <w:rPr>
          <w:rFonts w:hint="eastAsia"/>
        </w:rPr>
        <w:t>e</w:t>
      </w:r>
      <w:r>
        <w:t>teh.tools.interface.pytorch_backend.th_task:</w:t>
      </w:r>
      <w:r w:rsidRPr="00D34A85">
        <w:t xml:space="preserve"> TH_Task</w:t>
      </w:r>
    </w:p>
    <w:p w:rsidR="002B0E08" w:rsidRDefault="00496328" w:rsidP="00171D2D">
      <w:pPr>
        <w:ind w:firstLine="440"/>
      </w:pPr>
      <w:r>
        <w:rPr>
          <w:rFonts w:hint="eastAsia"/>
        </w:rPr>
        <w:t>e</w:t>
      </w:r>
      <w:r>
        <w:t>teh.tools.task:</w:t>
      </w:r>
      <w:r w:rsidRPr="00496328">
        <w:t xml:space="preserve"> EtehTask</w:t>
      </w:r>
      <w:r>
        <w:t xml:space="preserve"> </w:t>
      </w:r>
      <w:r>
        <w:tab/>
      </w:r>
      <w:r>
        <w:rPr>
          <w:rFonts w:hint="eastAsia"/>
        </w:rPr>
        <w:t>核心类</w:t>
      </w:r>
    </w:p>
    <w:p w:rsidR="00496328" w:rsidRPr="00D34A85" w:rsidRDefault="00496328" w:rsidP="00171D2D">
      <w:pPr>
        <w:ind w:firstLine="440"/>
      </w:pPr>
    </w:p>
    <w:p w:rsidR="00171D2D" w:rsidRPr="00171D2D" w:rsidRDefault="00171D2D" w:rsidP="00171D2D"/>
    <w:p w:rsidR="00BD2C87" w:rsidRDefault="00BD2C87" w:rsidP="00BD2C87">
      <w:pPr>
        <w:pStyle w:val="41"/>
      </w:pPr>
      <w:r>
        <w:t>eteh.tools.</w:t>
      </w:r>
      <w:r>
        <w:rPr>
          <w:rFonts w:hint="eastAsia"/>
        </w:rPr>
        <w:t>task</w:t>
      </w:r>
      <w:r>
        <w:t>:</w:t>
      </w:r>
      <w:r w:rsidRPr="004911AB">
        <w:t xml:space="preserve"> </w:t>
      </w:r>
      <w:r w:rsidRPr="00BD2C87">
        <w:t>EtehTask</w:t>
      </w:r>
    </w:p>
    <w:p w:rsidR="00BD2C87" w:rsidRDefault="00BD2C87" w:rsidP="00BD2C87">
      <w:pPr>
        <w:ind w:firstLine="440"/>
      </w:pPr>
      <w:r>
        <w:rPr>
          <w:rFonts w:hint="eastAsia"/>
        </w:rPr>
        <w:t>用到的主要方法：</w:t>
      </w:r>
    </w:p>
    <w:p w:rsidR="007E0EFA" w:rsidRDefault="007E0EFA" w:rsidP="00BD2C87">
      <w:pPr>
        <w:ind w:firstLine="440"/>
        <w:rPr>
          <w:b/>
        </w:rPr>
      </w:pPr>
      <w:r>
        <w:rPr>
          <w:rFonts w:hint="eastAsia"/>
          <w:b/>
        </w:rPr>
        <w:t>初始化方法：</w:t>
      </w:r>
      <w:r>
        <w:rPr>
          <w:rFonts w:hint="eastAsia"/>
          <w:b/>
        </w:rPr>
        <w:t>_</w:t>
      </w:r>
      <w:r>
        <w:rPr>
          <w:b/>
        </w:rPr>
        <w:t>_init__</w:t>
      </w:r>
    </w:p>
    <w:p w:rsidR="007E0EFA" w:rsidRPr="007E0EFA" w:rsidRDefault="007E0EFA" w:rsidP="00BD2C87">
      <w:pPr>
        <w:ind w:firstLine="440"/>
      </w:pPr>
      <w:r w:rsidRPr="007E0EFA">
        <w:rPr>
          <w:rFonts w:hint="eastAsia"/>
        </w:rPr>
        <w:t>参数说明：</w:t>
      </w:r>
    </w:p>
    <w:p w:rsidR="007E0EFA" w:rsidRDefault="007E0EFA" w:rsidP="00BD2C87">
      <w:pPr>
        <w:ind w:firstLine="440"/>
      </w:pPr>
      <w:r>
        <w:t>name</w:t>
      </w:r>
      <w:r>
        <w:rPr>
          <w:rFonts w:hint="eastAsia"/>
        </w:rPr>
        <w:t>：任务名称</w:t>
      </w:r>
    </w:p>
    <w:p w:rsidR="007E0EFA" w:rsidRDefault="007E0EFA" w:rsidP="00BD2C87">
      <w:pPr>
        <w:ind w:firstLine="440"/>
      </w:pPr>
      <w:r>
        <w:rPr>
          <w:rFonts w:hint="eastAsia"/>
        </w:rPr>
        <w:t>cuda</w:t>
      </w:r>
      <w:r>
        <w:t>_id</w:t>
      </w:r>
      <w:r>
        <w:rPr>
          <w:rFonts w:hint="eastAsia"/>
        </w:rPr>
        <w:t>：指定任务所占用的</w:t>
      </w:r>
      <w:r>
        <w:rPr>
          <w:rFonts w:hint="eastAsia"/>
        </w:rPr>
        <w:t>GPU</w:t>
      </w:r>
      <w:r>
        <w:rPr>
          <w:rFonts w:hint="eastAsia"/>
        </w:rPr>
        <w:t>设备号</w:t>
      </w:r>
    </w:p>
    <w:p w:rsidR="007E0EFA" w:rsidRDefault="007E0EFA" w:rsidP="00BD2C87">
      <w:pPr>
        <w:ind w:firstLine="440"/>
      </w:pPr>
      <w:r>
        <w:rPr>
          <w:rFonts w:hint="eastAsia"/>
        </w:rPr>
        <w:t>exp</w:t>
      </w:r>
      <w:r>
        <w:t>_path</w:t>
      </w:r>
      <w:r>
        <w:rPr>
          <w:rFonts w:hint="eastAsia"/>
        </w:rPr>
        <w:t>：指定保存训练过程中产生的模型和日志文件路径</w:t>
      </w:r>
    </w:p>
    <w:p w:rsidR="007E0EFA" w:rsidRDefault="007E0EFA" w:rsidP="00BD2C87">
      <w:pPr>
        <w:ind w:firstLine="440"/>
      </w:pPr>
      <w:r>
        <w:rPr>
          <w:rFonts w:hint="eastAsia"/>
        </w:rPr>
        <w:t>model</w:t>
      </w:r>
      <w:r>
        <w:t>_config</w:t>
      </w:r>
      <w:r>
        <w:rPr>
          <w:rFonts w:hint="eastAsia"/>
        </w:rPr>
        <w:t>：训练模型参数配置</w:t>
      </w:r>
    </w:p>
    <w:p w:rsidR="007E0EFA" w:rsidRDefault="007E0EFA" w:rsidP="00BD2C87">
      <w:pPr>
        <w:ind w:firstLine="440"/>
      </w:pPr>
      <w:r>
        <w:rPr>
          <w:rFonts w:hint="eastAsia"/>
        </w:rPr>
        <w:lastRenderedPageBreak/>
        <w:t>data</w:t>
      </w:r>
      <w:r>
        <w:t>_config</w:t>
      </w:r>
      <w:r>
        <w:rPr>
          <w:rFonts w:hint="eastAsia"/>
        </w:rPr>
        <w:t>：指定训练数据的</w:t>
      </w:r>
      <w:r>
        <w:rPr>
          <w:rFonts w:hint="eastAsia"/>
        </w:rPr>
        <w:t>yaml</w:t>
      </w:r>
      <w:r>
        <w:rPr>
          <w:rFonts w:hint="eastAsia"/>
        </w:rPr>
        <w:t>文件的位置</w:t>
      </w:r>
    </w:p>
    <w:p w:rsidR="007E0EFA" w:rsidRDefault="007E0EFA" w:rsidP="00BD2C87">
      <w:pPr>
        <w:ind w:firstLine="440"/>
      </w:pPr>
      <w:r>
        <w:rPr>
          <w:rFonts w:hint="eastAsia"/>
        </w:rPr>
        <w:t>set</w:t>
      </w:r>
      <w:r>
        <w:t>_config</w:t>
      </w:r>
      <w:r>
        <w:rPr>
          <w:rFonts w:hint="eastAsia"/>
        </w:rPr>
        <w:t>：指定</w:t>
      </w:r>
      <w:r>
        <w:rPr>
          <w:rFonts w:hint="eastAsia"/>
        </w:rPr>
        <w:t>batch</w:t>
      </w:r>
      <w:r>
        <w:rPr>
          <w:rFonts w:hint="eastAsia"/>
        </w:rPr>
        <w:t>的处理方式、</w:t>
      </w:r>
      <w:r>
        <w:rPr>
          <w:rFonts w:hint="eastAsia"/>
        </w:rPr>
        <w:t>Spe</w:t>
      </w:r>
      <w:r>
        <w:t>cAugment</w:t>
      </w:r>
      <w:r>
        <w:rPr>
          <w:rFonts w:hint="eastAsia"/>
        </w:rPr>
        <w:t>参数等信息的字典</w:t>
      </w:r>
    </w:p>
    <w:p w:rsidR="007E0EFA" w:rsidRDefault="007E0EFA" w:rsidP="00BD2C87">
      <w:pPr>
        <w:ind w:firstLine="440"/>
      </w:pPr>
      <w:r>
        <w:rPr>
          <w:rFonts w:hint="eastAsia"/>
        </w:rPr>
        <w:t>opit</w:t>
      </w:r>
      <w:r>
        <w:t>m_config</w:t>
      </w:r>
      <w:r>
        <w:rPr>
          <w:rFonts w:hint="eastAsia"/>
        </w:rPr>
        <w:t>：指定模型训练的优化器及其参数字典</w:t>
      </w:r>
    </w:p>
    <w:p w:rsidR="007E0EFA" w:rsidRDefault="007E0EFA" w:rsidP="00BD2C87">
      <w:pPr>
        <w:ind w:firstLine="440"/>
      </w:pPr>
      <w:r>
        <w:rPr>
          <w:rFonts w:hint="eastAsia"/>
        </w:rPr>
        <w:t>train</w:t>
      </w:r>
      <w:r>
        <w:t>_config</w:t>
      </w:r>
      <w:r>
        <w:rPr>
          <w:rFonts w:hint="eastAsia"/>
        </w:rPr>
        <w:t>：模型训练参数字典</w:t>
      </w:r>
    </w:p>
    <w:p w:rsidR="007E0EFA" w:rsidRDefault="007E0EFA" w:rsidP="00BD2C87">
      <w:pPr>
        <w:ind w:firstLine="440"/>
      </w:pPr>
      <w:r>
        <w:rPr>
          <w:rFonts w:hint="eastAsia"/>
        </w:rPr>
        <w:t>valid</w:t>
      </w:r>
      <w:r>
        <w:t>_config</w:t>
      </w:r>
      <w:r>
        <w:rPr>
          <w:rFonts w:hint="eastAsia"/>
        </w:rPr>
        <w:t>：指定验证时配置参数的字典</w:t>
      </w:r>
    </w:p>
    <w:p w:rsidR="007E0EFA" w:rsidRDefault="007E0EFA" w:rsidP="00BD2C87">
      <w:pPr>
        <w:ind w:firstLine="440"/>
      </w:pPr>
      <w:r>
        <w:rPr>
          <w:rFonts w:hint="eastAsia"/>
        </w:rPr>
        <w:t>other</w:t>
      </w:r>
      <w:r>
        <w:t>_config</w:t>
      </w:r>
      <w:r>
        <w:rPr>
          <w:rFonts w:hint="eastAsia"/>
        </w:rPr>
        <w:t>：暂未使用</w:t>
      </w:r>
    </w:p>
    <w:p w:rsidR="007E0EFA" w:rsidRPr="007E0EFA" w:rsidRDefault="007E0EFA" w:rsidP="00BD2C87">
      <w:pPr>
        <w:ind w:firstLine="440"/>
      </w:pPr>
      <w:r>
        <w:rPr>
          <w:rFonts w:hint="eastAsia"/>
        </w:rPr>
        <w:t>random</w:t>
      </w:r>
      <w:r>
        <w:t>_seed</w:t>
      </w:r>
      <w:r>
        <w:rPr>
          <w:rFonts w:hint="eastAsia"/>
        </w:rPr>
        <w:t>：初始化随机数种子</w:t>
      </w:r>
    </w:p>
    <w:p w:rsidR="0006273E" w:rsidRDefault="008D187F" w:rsidP="00BD2C87">
      <w:pPr>
        <w:ind w:firstLine="440"/>
        <w:rPr>
          <w:b/>
        </w:rPr>
      </w:pPr>
      <w:r w:rsidRPr="008D187F">
        <w:rPr>
          <w:b/>
        </w:rPr>
        <w:t>task_init(self)</w:t>
      </w:r>
    </w:p>
    <w:p w:rsidR="008D187F" w:rsidRDefault="008D187F" w:rsidP="008D187F">
      <w:pPr>
        <w:ind w:firstLine="440"/>
      </w:pPr>
      <w:r>
        <w:rPr>
          <w:rFonts w:hint="eastAsia"/>
        </w:rPr>
        <w:t>函数功能：根据构造时传入的参数初始化模型、优化器、损失函数、训练器、数据中心、验证器、检测器等组件。</w:t>
      </w:r>
    </w:p>
    <w:p w:rsidR="00B145AD" w:rsidRPr="00B145AD" w:rsidRDefault="00B145AD" w:rsidP="008D187F">
      <w:pPr>
        <w:ind w:firstLine="440"/>
        <w:rPr>
          <w:b/>
        </w:rPr>
      </w:pPr>
      <w:r w:rsidRPr="00B145AD">
        <w:rPr>
          <w:b/>
        </w:rPr>
        <w:t>is_finish(self):</w:t>
      </w:r>
    </w:p>
    <w:p w:rsidR="008D187F" w:rsidRPr="00B145AD" w:rsidRDefault="00B145AD" w:rsidP="00BD2C87">
      <w:pPr>
        <w:ind w:firstLine="440"/>
      </w:pPr>
      <w:r w:rsidRPr="00B145AD">
        <w:rPr>
          <w:rFonts w:hint="eastAsia"/>
        </w:rPr>
        <w:t>函数功能：简称所有组件是否初始化成功</w:t>
      </w:r>
    </w:p>
    <w:p w:rsidR="00B145AD" w:rsidRPr="003014CA" w:rsidRDefault="003014CA" w:rsidP="00BD2C87">
      <w:pPr>
        <w:ind w:firstLine="440"/>
        <w:rPr>
          <w:b/>
        </w:rPr>
      </w:pPr>
      <w:r w:rsidRPr="003014CA">
        <w:rPr>
          <w:b/>
        </w:rPr>
        <w:t>train_epoch(self, epoch=0, split=False, multistream=False)</w:t>
      </w:r>
    </w:p>
    <w:p w:rsidR="00B145AD" w:rsidRPr="002C2F28" w:rsidRDefault="003014CA" w:rsidP="00BD2C87">
      <w:pPr>
        <w:ind w:firstLine="440"/>
      </w:pPr>
      <w:r w:rsidRPr="002C2F28">
        <w:rPr>
          <w:rFonts w:hint="eastAsia"/>
        </w:rPr>
        <w:t>函数功能：开始对训练数据进行迭代训练</w:t>
      </w:r>
    </w:p>
    <w:p w:rsidR="003014CA" w:rsidRPr="002C2F28" w:rsidRDefault="003014CA" w:rsidP="00BD2C87">
      <w:pPr>
        <w:ind w:firstLine="440"/>
      </w:pPr>
      <w:r w:rsidRPr="002C2F28">
        <w:rPr>
          <w:rFonts w:hint="eastAsia"/>
        </w:rPr>
        <w:t>参数说明：</w:t>
      </w:r>
    </w:p>
    <w:p w:rsidR="003014CA" w:rsidRPr="002C2F28" w:rsidRDefault="003014CA" w:rsidP="00BD2C87">
      <w:pPr>
        <w:ind w:firstLine="440"/>
      </w:pPr>
      <w:r w:rsidRPr="002C2F28">
        <w:t>epoch</w:t>
      </w:r>
      <w:r w:rsidRPr="002C2F28">
        <w:rPr>
          <w:rFonts w:hint="eastAsia"/>
        </w:rPr>
        <w:t>：</w:t>
      </w:r>
      <w:r w:rsidRPr="002C2F28">
        <w:rPr>
          <w:rFonts w:hint="eastAsia"/>
        </w:rPr>
        <w:t>epoch</w:t>
      </w:r>
      <w:r w:rsidRPr="002C2F28">
        <w:t xml:space="preserve"> </w:t>
      </w:r>
      <w:r w:rsidRPr="002C2F28">
        <w:rPr>
          <w:rFonts w:hint="eastAsia"/>
        </w:rPr>
        <w:t>id</w:t>
      </w:r>
    </w:p>
    <w:p w:rsidR="003014CA" w:rsidRPr="002C2F28" w:rsidRDefault="003014CA" w:rsidP="00BD2C87">
      <w:pPr>
        <w:ind w:firstLine="440"/>
      </w:pPr>
      <w:r w:rsidRPr="002C2F28">
        <w:t>split</w:t>
      </w:r>
      <w:r w:rsidRPr="002C2F28">
        <w:rPr>
          <w:rFonts w:hint="eastAsia"/>
        </w:rPr>
        <w:t>：数据是否分包，这里设置为</w:t>
      </w:r>
      <w:r w:rsidRPr="002C2F28">
        <w:rPr>
          <w:rFonts w:hint="eastAsia"/>
        </w:rPr>
        <w:t>true</w:t>
      </w:r>
    </w:p>
    <w:p w:rsidR="00B145AD" w:rsidRPr="002C2F28" w:rsidRDefault="00EE1108" w:rsidP="00BD2C87">
      <w:pPr>
        <w:ind w:firstLine="440"/>
      </w:pPr>
      <w:r w:rsidRPr="002C2F28">
        <w:rPr>
          <w:rFonts w:hint="eastAsia"/>
        </w:rPr>
        <w:t>mult</w:t>
      </w:r>
      <w:r w:rsidRPr="002C2F28">
        <w:t>istream</w:t>
      </w:r>
      <w:r w:rsidRPr="002C2F28">
        <w:rPr>
          <w:rFonts w:hint="eastAsia"/>
        </w:rPr>
        <w:t>：暂未使用</w:t>
      </w:r>
    </w:p>
    <w:p w:rsidR="00BD2C87" w:rsidRDefault="00BD2C87" w:rsidP="00BD2C87">
      <w:pPr>
        <w:ind w:firstLine="440"/>
        <w:rPr>
          <w:b/>
        </w:rPr>
      </w:pPr>
      <w:r w:rsidRPr="00BD2C87">
        <w:rPr>
          <w:b/>
        </w:rPr>
        <w:lastRenderedPageBreak/>
        <w:t>do_valid(self)</w:t>
      </w:r>
      <w:r>
        <w:rPr>
          <w:rFonts w:hint="eastAsia"/>
          <w:b/>
        </w:rPr>
        <w:t>：</w:t>
      </w:r>
    </w:p>
    <w:p w:rsidR="00BD2C87" w:rsidRDefault="00BD2C87" w:rsidP="00BD2C87">
      <w:pPr>
        <w:ind w:firstLine="440"/>
      </w:pPr>
      <w:r w:rsidRPr="00BD2C87">
        <w:rPr>
          <w:rFonts w:hint="eastAsia"/>
        </w:rPr>
        <w:t>主要功能：</w:t>
      </w:r>
      <w:r>
        <w:rPr>
          <w:rFonts w:hint="eastAsia"/>
        </w:rPr>
        <w:t>计算</w:t>
      </w:r>
      <w:r>
        <w:rPr>
          <w:rFonts w:hint="eastAsia"/>
        </w:rPr>
        <w:t>vali</w:t>
      </w:r>
      <w:r>
        <w:t>d</w:t>
      </w:r>
      <w:r>
        <w:rPr>
          <w:rFonts w:hint="eastAsia"/>
        </w:rPr>
        <w:t>并通过监控器输出</w:t>
      </w:r>
      <w:r>
        <w:rPr>
          <w:rFonts w:hint="eastAsia"/>
        </w:rPr>
        <w:t>log</w:t>
      </w:r>
    </w:p>
    <w:p w:rsidR="006F542C" w:rsidRDefault="006F542C" w:rsidP="00BD2C87">
      <w:pPr>
        <w:ind w:firstLine="440"/>
      </w:pPr>
      <w:r>
        <w:rPr>
          <w:rFonts w:hint="eastAsia"/>
        </w:rPr>
        <w:t>返回值：</w:t>
      </w:r>
    </w:p>
    <w:p w:rsidR="006F542C" w:rsidRDefault="006F542C" w:rsidP="00BD2C87">
      <w:pPr>
        <w:ind w:firstLine="440"/>
      </w:pPr>
      <w:r>
        <w:t>Log</w:t>
      </w:r>
      <w:r>
        <w:rPr>
          <w:rFonts w:hint="eastAsia"/>
        </w:rPr>
        <w:t>日志信息如下：</w:t>
      </w:r>
    </w:p>
    <w:p w:rsidR="006F542C" w:rsidRDefault="006F542C" w:rsidP="006F542C">
      <w:pPr>
        <w:ind w:firstLine="440"/>
      </w:pPr>
      <w:r>
        <w:t>s = 'Valid_Loss %.4e' % (v_loss) + '\tValid_Att_Acc %.4e' % (v_acc_att) + '\tValid_CTC_Cer %.4e' % (v_acc_ctc)</w:t>
      </w:r>
    </w:p>
    <w:p w:rsidR="006F542C" w:rsidRDefault="006F542C" w:rsidP="006F542C">
      <w:pPr>
        <w:ind w:firstLine="440"/>
      </w:pPr>
      <w:r>
        <w:t>v_loss</w:t>
      </w:r>
      <w:r>
        <w:rPr>
          <w:rFonts w:hint="eastAsia"/>
        </w:rPr>
        <w:t>：损失函数值</w:t>
      </w:r>
    </w:p>
    <w:p w:rsidR="006F542C" w:rsidRDefault="006F542C" w:rsidP="006F542C">
      <w:pPr>
        <w:ind w:firstLine="440"/>
      </w:pPr>
      <w:r>
        <w:t>v_acc_att</w:t>
      </w:r>
      <w:r>
        <w:rPr>
          <w:rFonts w:hint="eastAsia"/>
        </w:rPr>
        <w:t>：</w:t>
      </w:r>
      <w:r>
        <w:rPr>
          <w:rFonts w:hint="eastAsia"/>
        </w:rPr>
        <w:t>attention</w:t>
      </w:r>
      <w:r>
        <w:rPr>
          <w:rFonts w:hint="eastAsia"/>
        </w:rPr>
        <w:t>的字正确率</w:t>
      </w:r>
    </w:p>
    <w:p w:rsidR="00BE60B2" w:rsidRDefault="006F542C" w:rsidP="00BE60B2">
      <w:pPr>
        <w:ind w:firstLine="440"/>
      </w:pPr>
      <w:r>
        <w:t>v_acc_ctc</w:t>
      </w:r>
      <w:r>
        <w:rPr>
          <w:rFonts w:hint="eastAsia"/>
        </w:rPr>
        <w:t>：</w:t>
      </w:r>
      <w:r>
        <w:rPr>
          <w:rFonts w:hint="eastAsia"/>
        </w:rPr>
        <w:t>ctc</w:t>
      </w:r>
      <w:r>
        <w:rPr>
          <w:rFonts w:hint="eastAsia"/>
        </w:rPr>
        <w:t>的字错误率</w:t>
      </w:r>
      <w:r w:rsidR="00BE60B2">
        <w:br/>
      </w:r>
    </w:p>
    <w:p w:rsidR="00BE60B2" w:rsidRDefault="00BE60B2" w:rsidP="00BE60B2">
      <w:pPr>
        <w:pStyle w:val="41"/>
      </w:pPr>
      <w:r>
        <w:rPr>
          <w:rFonts w:hint="eastAsia"/>
        </w:rPr>
        <w:t>e</w:t>
      </w:r>
      <w:r>
        <w:t>teh.tools.interface.pytorch_backend.th_task:</w:t>
      </w:r>
      <w:r w:rsidRPr="00D34A85">
        <w:t xml:space="preserve"> TH_Task</w:t>
      </w:r>
    </w:p>
    <w:p w:rsidR="006F542C" w:rsidRDefault="00BE60B2" w:rsidP="006F542C">
      <w:pPr>
        <w:ind w:firstLine="440"/>
      </w:pPr>
      <w:r>
        <w:rPr>
          <w:rFonts w:hint="eastAsia"/>
        </w:rPr>
        <w:t>该类继承</w:t>
      </w:r>
      <w:r>
        <w:rPr>
          <w:rFonts w:hint="eastAsia"/>
        </w:rPr>
        <w:t>E</w:t>
      </w:r>
      <w:r>
        <w:t>tehTask</w:t>
      </w:r>
      <w:r>
        <w:rPr>
          <w:rFonts w:hint="eastAsia"/>
        </w:rPr>
        <w:t>类，实现模型加载和保存等功能。</w:t>
      </w:r>
    </w:p>
    <w:p w:rsidR="00BE60B2" w:rsidRDefault="00BE60B2" w:rsidP="006F542C">
      <w:pPr>
        <w:ind w:firstLine="440"/>
      </w:pPr>
      <w:r>
        <w:rPr>
          <w:rFonts w:hint="eastAsia"/>
        </w:rPr>
        <w:t>主要函数说明：</w:t>
      </w:r>
    </w:p>
    <w:p w:rsidR="00BE60B2" w:rsidRPr="00BE60B2" w:rsidRDefault="00BE60B2" w:rsidP="006F542C">
      <w:pPr>
        <w:ind w:firstLine="440"/>
        <w:rPr>
          <w:b/>
        </w:rPr>
      </w:pPr>
      <w:r w:rsidRPr="00BE60B2">
        <w:rPr>
          <w:b/>
        </w:rPr>
        <w:t>save_checkpoint(self, ck_name="")</w:t>
      </w:r>
    </w:p>
    <w:p w:rsidR="00BE60B2" w:rsidRDefault="00BE60B2" w:rsidP="006F542C">
      <w:pPr>
        <w:ind w:firstLine="440"/>
      </w:pPr>
      <w:r>
        <w:rPr>
          <w:rFonts w:hint="eastAsia"/>
        </w:rPr>
        <w:t>函数功能：每训练完成一个</w:t>
      </w:r>
      <w:r>
        <w:rPr>
          <w:rFonts w:hint="eastAsia"/>
        </w:rPr>
        <w:t>epoch</w:t>
      </w:r>
      <w:r>
        <w:rPr>
          <w:rFonts w:hint="eastAsia"/>
        </w:rPr>
        <w:t>，保存一个模型</w:t>
      </w:r>
    </w:p>
    <w:p w:rsidR="00BE60B2" w:rsidRDefault="00BE60B2" w:rsidP="006F542C">
      <w:pPr>
        <w:ind w:firstLine="440"/>
      </w:pPr>
      <w:r>
        <w:rPr>
          <w:rFonts w:hint="eastAsia"/>
        </w:rPr>
        <w:t>参数说明：</w:t>
      </w:r>
    </w:p>
    <w:p w:rsidR="00BE60B2" w:rsidRDefault="00BE60B2" w:rsidP="006F542C">
      <w:pPr>
        <w:ind w:firstLine="440"/>
      </w:pPr>
      <w:r>
        <w:t>ck_name</w:t>
      </w:r>
      <w:r>
        <w:rPr>
          <w:rFonts w:hint="eastAsia"/>
        </w:rPr>
        <w:t>：要保存的模型的名字</w:t>
      </w:r>
    </w:p>
    <w:p w:rsidR="00BE60B2" w:rsidRPr="00BE60B2" w:rsidRDefault="00BE60B2" w:rsidP="006F542C">
      <w:pPr>
        <w:ind w:firstLine="440"/>
        <w:rPr>
          <w:b/>
        </w:rPr>
      </w:pPr>
      <w:r w:rsidRPr="00BE60B2">
        <w:rPr>
          <w:b/>
        </w:rPr>
        <w:t>load_checkpoint(self, ck_name="", resume_optimizer=False, resume_progress=False)</w:t>
      </w:r>
    </w:p>
    <w:p w:rsidR="00BE60B2" w:rsidRDefault="000F2F75" w:rsidP="006F542C">
      <w:pPr>
        <w:ind w:firstLine="440"/>
      </w:pPr>
      <w:r>
        <w:rPr>
          <w:rFonts w:hint="eastAsia"/>
        </w:rPr>
        <w:lastRenderedPageBreak/>
        <w:t>函数功能：加载模型</w:t>
      </w:r>
    </w:p>
    <w:p w:rsidR="000F2F75" w:rsidRDefault="006C3661" w:rsidP="006F542C">
      <w:pPr>
        <w:ind w:firstLine="440"/>
      </w:pPr>
      <w:r>
        <w:rPr>
          <w:rFonts w:hint="eastAsia"/>
        </w:rPr>
        <w:t>参数说明：</w:t>
      </w:r>
    </w:p>
    <w:p w:rsidR="006C3661" w:rsidRDefault="006C3661" w:rsidP="006F542C">
      <w:pPr>
        <w:ind w:firstLine="440"/>
      </w:pPr>
      <w:r>
        <w:t>ck_name</w:t>
      </w:r>
      <w:r>
        <w:rPr>
          <w:rFonts w:hint="eastAsia"/>
        </w:rPr>
        <w:t>：模型名字</w:t>
      </w:r>
    </w:p>
    <w:p w:rsidR="006C3661" w:rsidRDefault="006C3661" w:rsidP="006F542C">
      <w:pPr>
        <w:ind w:firstLine="440"/>
      </w:pPr>
      <w:r>
        <w:rPr>
          <w:rFonts w:hint="eastAsia"/>
        </w:rPr>
        <w:t>resum</w:t>
      </w:r>
      <w:r>
        <w:t>e_optimizer</w:t>
      </w:r>
      <w:r>
        <w:rPr>
          <w:rFonts w:hint="eastAsia"/>
        </w:rPr>
        <w:t>：是否加载模型里的优化参数</w:t>
      </w:r>
    </w:p>
    <w:p w:rsidR="00085B28" w:rsidRDefault="006C3661" w:rsidP="00453583">
      <w:pPr>
        <w:ind w:firstLine="440"/>
      </w:pPr>
      <w:r>
        <w:rPr>
          <w:rFonts w:hint="eastAsia"/>
        </w:rPr>
        <w:t>resume_</w:t>
      </w:r>
      <w:r>
        <w:t>progress</w:t>
      </w:r>
      <w:r>
        <w:rPr>
          <w:rFonts w:hint="eastAsia"/>
        </w:rPr>
        <w:t>：是否加载模型里的训练进程，如</w:t>
      </w:r>
      <w:r>
        <w:t>step</w:t>
      </w:r>
      <w:r>
        <w:rPr>
          <w:rFonts w:hint="eastAsia"/>
        </w:rPr>
        <w:t>和</w:t>
      </w:r>
      <w:r>
        <w:rPr>
          <w:rFonts w:hint="eastAsia"/>
        </w:rPr>
        <w:t>epoch</w:t>
      </w:r>
    </w:p>
    <w:p w:rsidR="00AC03AD" w:rsidRDefault="00AC03AD" w:rsidP="00AC03AD">
      <w:pPr>
        <w:pStyle w:val="41"/>
      </w:pPr>
      <w:r>
        <w:rPr>
          <w:rFonts w:hint="eastAsia"/>
        </w:rPr>
        <w:t>bin</w:t>
      </w:r>
      <w:r>
        <w:t>.taskegs.pytorch_backend.task_ctc_att:CtcAttTask</w:t>
      </w:r>
    </w:p>
    <w:p w:rsidR="00BE60B2" w:rsidRDefault="00AC03AD" w:rsidP="006F542C">
      <w:pPr>
        <w:ind w:firstLine="440"/>
      </w:pPr>
      <w:r>
        <w:rPr>
          <w:rFonts w:hint="eastAsia"/>
        </w:rPr>
        <w:t>该类</w:t>
      </w:r>
      <w:r w:rsidR="00F709C6">
        <w:rPr>
          <w:rFonts w:hint="eastAsia"/>
        </w:rPr>
        <w:t>继承</w:t>
      </w:r>
      <w:r w:rsidR="00F709C6">
        <w:rPr>
          <w:rFonts w:hint="eastAsia"/>
        </w:rPr>
        <w:t>TH</w:t>
      </w:r>
      <w:r w:rsidR="00F709C6">
        <w:t>_Task</w:t>
      </w:r>
      <w:r w:rsidR="00F709C6">
        <w:rPr>
          <w:rFonts w:hint="eastAsia"/>
        </w:rPr>
        <w:t>类，</w:t>
      </w:r>
      <w:r>
        <w:rPr>
          <w:rFonts w:hint="eastAsia"/>
        </w:rPr>
        <w:t>是训练任务的入口，首先初始化该对象，开启训练任务。</w:t>
      </w:r>
    </w:p>
    <w:p w:rsidR="00BE60B2" w:rsidRPr="00BD2C87" w:rsidRDefault="00BE60B2" w:rsidP="006F542C">
      <w:pPr>
        <w:ind w:firstLine="440"/>
      </w:pPr>
    </w:p>
    <w:p w:rsidR="006F542C" w:rsidRDefault="00176E08" w:rsidP="00176E08">
      <w:pPr>
        <w:pStyle w:val="3"/>
      </w:pPr>
      <w:bookmarkStart w:id="35" w:name="_Toc87714194"/>
      <w:r>
        <w:rPr>
          <w:rFonts w:hint="eastAsia"/>
        </w:rPr>
        <w:t>3</w:t>
      </w:r>
      <w:r>
        <w:t xml:space="preserve">.2.5 </w:t>
      </w:r>
      <w:r>
        <w:rPr>
          <w:rFonts w:hint="eastAsia"/>
        </w:rPr>
        <w:t>其他</w:t>
      </w:r>
      <w:bookmarkEnd w:id="35"/>
    </w:p>
    <w:p w:rsidR="0004312D" w:rsidRDefault="0004312D" w:rsidP="00B851F4">
      <w:pPr>
        <w:pStyle w:val="41"/>
      </w:pPr>
      <w:r>
        <w:t>eteh.utils.data_utils</w:t>
      </w:r>
    </w:p>
    <w:p w:rsidR="0004312D" w:rsidRDefault="0004312D" w:rsidP="00770E38">
      <w:pPr>
        <w:ind w:firstLine="440"/>
      </w:pPr>
      <w:r>
        <w:rPr>
          <w:rFonts w:hint="eastAsia"/>
        </w:rPr>
        <w:t>用到的主要方法：</w:t>
      </w:r>
    </w:p>
    <w:p w:rsidR="0004312D" w:rsidRDefault="0004312D" w:rsidP="00770E38">
      <w:pPr>
        <w:ind w:firstLine="440"/>
        <w:rPr>
          <w:b/>
        </w:rPr>
      </w:pPr>
      <w:r w:rsidRPr="00E97CF6">
        <w:rPr>
          <w:b/>
        </w:rPr>
        <w:t>calcurate_cer(xs_pre,label,ignore_id = -1)</w:t>
      </w:r>
      <w:r w:rsidR="00E97CF6">
        <w:rPr>
          <w:rFonts w:hint="eastAsia"/>
          <w:b/>
        </w:rPr>
        <w:t>：</w:t>
      </w:r>
    </w:p>
    <w:p w:rsidR="00E97CF6" w:rsidRDefault="00E97CF6" w:rsidP="00E97CF6">
      <w:pPr>
        <w:ind w:firstLine="440"/>
      </w:pPr>
      <w:r w:rsidRPr="00BE7F09">
        <w:rPr>
          <w:rFonts w:hint="eastAsia"/>
        </w:rPr>
        <w:t>主要功能：计算</w:t>
      </w:r>
      <w:r w:rsidRPr="00BE7F09">
        <w:rPr>
          <w:rFonts w:hint="eastAsia"/>
        </w:rPr>
        <w:t>valid</w:t>
      </w:r>
      <w:r w:rsidRPr="00BE7F09">
        <w:rPr>
          <w:rFonts w:hint="eastAsia"/>
        </w:rPr>
        <w:t>的</w:t>
      </w:r>
      <w:r>
        <w:rPr>
          <w:rFonts w:hint="eastAsia"/>
        </w:rPr>
        <w:t>a</w:t>
      </w:r>
      <w:r>
        <w:t>ttention</w:t>
      </w:r>
      <w:r w:rsidRPr="00BE7F09">
        <w:rPr>
          <w:rFonts w:hint="eastAsia"/>
        </w:rPr>
        <w:t>的字</w:t>
      </w:r>
      <w:r w:rsidR="0003200E">
        <w:rPr>
          <w:rFonts w:hint="eastAsia"/>
        </w:rPr>
        <w:t>正确率</w:t>
      </w:r>
    </w:p>
    <w:p w:rsidR="00E97CF6" w:rsidRDefault="00E97CF6" w:rsidP="00E97CF6">
      <w:pPr>
        <w:ind w:firstLine="440"/>
      </w:pPr>
      <w:r>
        <w:rPr>
          <w:rFonts w:hint="eastAsia"/>
        </w:rPr>
        <w:t>输入函数：</w:t>
      </w:r>
    </w:p>
    <w:p w:rsidR="00E97CF6" w:rsidRDefault="00E97CF6" w:rsidP="00E97CF6">
      <w:pPr>
        <w:ind w:firstLine="440"/>
      </w:pPr>
      <w:r w:rsidRPr="00E361B4">
        <w:t>xs_pre</w:t>
      </w:r>
      <w:r>
        <w:rPr>
          <w:rFonts w:hint="eastAsia"/>
        </w:rPr>
        <w:t>：</w:t>
      </w:r>
      <w:r w:rsidR="0003200E">
        <w:rPr>
          <w:rFonts w:hint="eastAsia"/>
        </w:rPr>
        <w:t>attention</w:t>
      </w:r>
      <w:r w:rsidR="0003200E">
        <w:rPr>
          <w:rFonts w:hint="eastAsia"/>
        </w:rPr>
        <w:t>的输出概率</w:t>
      </w:r>
    </w:p>
    <w:p w:rsidR="00E97CF6" w:rsidRDefault="0003200E" w:rsidP="00E97CF6">
      <w:pPr>
        <w:ind w:firstLine="440"/>
      </w:pPr>
      <w:r w:rsidRPr="0003200E">
        <w:lastRenderedPageBreak/>
        <w:t>label</w:t>
      </w:r>
      <w:r w:rsidR="00E97CF6">
        <w:rPr>
          <w:rFonts w:hint="eastAsia"/>
        </w:rPr>
        <w:t>：答案标签</w:t>
      </w:r>
    </w:p>
    <w:p w:rsidR="00E97CF6" w:rsidRPr="00BE7F09" w:rsidRDefault="00E97CF6" w:rsidP="00E97CF6">
      <w:pPr>
        <w:ind w:firstLine="440"/>
      </w:pPr>
      <w:r>
        <w:rPr>
          <w:rFonts w:hint="eastAsia"/>
        </w:rPr>
        <w:t>返回值：</w:t>
      </w:r>
      <w:r w:rsidR="0003200E">
        <w:rPr>
          <w:rFonts w:hint="eastAsia"/>
        </w:rPr>
        <w:t>atte</w:t>
      </w:r>
      <w:r w:rsidR="0003200E">
        <w:t>ntion</w:t>
      </w:r>
      <w:r w:rsidR="0003200E">
        <w:rPr>
          <w:rFonts w:hint="eastAsia"/>
        </w:rPr>
        <w:t>字正确率</w:t>
      </w:r>
    </w:p>
    <w:p w:rsidR="00E97CF6" w:rsidRPr="00E97CF6" w:rsidRDefault="00E97CF6" w:rsidP="00770E38">
      <w:pPr>
        <w:ind w:firstLine="440"/>
        <w:rPr>
          <w:b/>
        </w:rPr>
      </w:pPr>
    </w:p>
    <w:p w:rsidR="00BE7F09" w:rsidRDefault="0004312D" w:rsidP="00BE7F09">
      <w:pPr>
        <w:ind w:firstLine="440"/>
        <w:rPr>
          <w:b/>
        </w:rPr>
      </w:pPr>
      <w:r w:rsidRPr="00BE7F09">
        <w:rPr>
          <w:b/>
        </w:rPr>
        <w:t>calculate_cer_ctc(xs_pre, ys_pad, idx_blank=0, idx_space=-1, idx_append=-1):</w:t>
      </w:r>
    </w:p>
    <w:p w:rsidR="00BE7F09" w:rsidRDefault="00BE7F09" w:rsidP="00BE7F09">
      <w:pPr>
        <w:ind w:firstLine="440"/>
      </w:pPr>
      <w:r w:rsidRPr="00BE7F09">
        <w:rPr>
          <w:rFonts w:hint="eastAsia"/>
        </w:rPr>
        <w:t>主要功能：计算</w:t>
      </w:r>
      <w:r w:rsidRPr="00BE7F09">
        <w:rPr>
          <w:rFonts w:hint="eastAsia"/>
        </w:rPr>
        <w:t>valid</w:t>
      </w:r>
      <w:r w:rsidRPr="00BE7F09">
        <w:rPr>
          <w:rFonts w:hint="eastAsia"/>
        </w:rPr>
        <w:t>的</w:t>
      </w:r>
      <w:r w:rsidRPr="00BE7F09">
        <w:rPr>
          <w:rFonts w:hint="eastAsia"/>
        </w:rPr>
        <w:t>ctc</w:t>
      </w:r>
      <w:r w:rsidRPr="00BE7F09">
        <w:rPr>
          <w:rFonts w:hint="eastAsia"/>
        </w:rPr>
        <w:t>的字错误率，这里用到了编辑距离</w:t>
      </w:r>
    </w:p>
    <w:p w:rsidR="00BE7F09" w:rsidRDefault="00BE7F09" w:rsidP="00BE7F09">
      <w:pPr>
        <w:ind w:firstLine="440"/>
      </w:pPr>
      <w:r>
        <w:rPr>
          <w:rFonts w:hint="eastAsia"/>
        </w:rPr>
        <w:t>输入函数：</w:t>
      </w:r>
    </w:p>
    <w:p w:rsidR="00E361B4" w:rsidRDefault="00E361B4" w:rsidP="00BE7F09">
      <w:pPr>
        <w:ind w:firstLine="440"/>
      </w:pPr>
      <w:r w:rsidRPr="00E361B4">
        <w:t>xs_pre</w:t>
      </w:r>
      <w:r>
        <w:rPr>
          <w:rFonts w:hint="eastAsia"/>
        </w:rPr>
        <w:t>：</w:t>
      </w:r>
      <w:r>
        <w:rPr>
          <w:rFonts w:hint="eastAsia"/>
        </w:rPr>
        <w:t>ctc</w:t>
      </w:r>
      <w:r>
        <w:rPr>
          <w:rFonts w:hint="eastAsia"/>
        </w:rPr>
        <w:t>输出概率</w:t>
      </w:r>
    </w:p>
    <w:p w:rsidR="00E361B4" w:rsidRDefault="00E361B4" w:rsidP="00BE7F09">
      <w:pPr>
        <w:ind w:firstLine="440"/>
      </w:pPr>
      <w:r w:rsidRPr="00E361B4">
        <w:t>ys_pad</w:t>
      </w:r>
      <w:r>
        <w:rPr>
          <w:rFonts w:hint="eastAsia"/>
        </w:rPr>
        <w:t>：</w:t>
      </w:r>
      <w:r>
        <w:rPr>
          <w:rFonts w:hint="eastAsia"/>
        </w:rPr>
        <w:t>padding</w:t>
      </w:r>
      <w:r>
        <w:rPr>
          <w:rFonts w:hint="eastAsia"/>
        </w:rPr>
        <w:t>之后的答案标签</w:t>
      </w:r>
    </w:p>
    <w:p w:rsidR="00D86CD3" w:rsidRPr="00BE7F09" w:rsidRDefault="00D86CD3" w:rsidP="00BE7F09">
      <w:pPr>
        <w:ind w:firstLine="440"/>
      </w:pPr>
      <w:r>
        <w:rPr>
          <w:rFonts w:hint="eastAsia"/>
        </w:rPr>
        <w:t>返回值：</w:t>
      </w:r>
      <w:r>
        <w:rPr>
          <w:rFonts w:hint="eastAsia"/>
        </w:rPr>
        <w:t>ctc</w:t>
      </w:r>
      <w:r>
        <w:rPr>
          <w:rFonts w:hint="eastAsia"/>
        </w:rPr>
        <w:t>的字错误率</w:t>
      </w:r>
    </w:p>
    <w:p w:rsidR="00CA35AC" w:rsidRPr="00CA35AC" w:rsidRDefault="00EB1A81" w:rsidP="00C14CC2">
      <w:pPr>
        <w:rPr>
          <w:rFonts w:ascii="微软雅黑" w:hAnsi="微软雅黑"/>
        </w:rPr>
      </w:pPr>
      <w:r>
        <w:tab/>
      </w:r>
    </w:p>
    <w:p w:rsidR="00E97E61" w:rsidRDefault="00E97E61">
      <w:pPr>
        <w:adjustRightInd/>
        <w:snapToGrid/>
        <w:spacing w:line="220" w:lineRule="atLeast"/>
      </w:pPr>
    </w:p>
    <w:p w:rsidR="00E94EA2" w:rsidRDefault="00E94EA2">
      <w:pPr>
        <w:adjustRightInd/>
        <w:snapToGrid/>
        <w:spacing w:line="220" w:lineRule="atLeast"/>
      </w:pPr>
    </w:p>
    <w:p w:rsidR="00E94EA2" w:rsidRDefault="00E94EA2">
      <w:pPr>
        <w:adjustRightInd/>
        <w:snapToGrid/>
        <w:spacing w:line="220" w:lineRule="atLeast"/>
      </w:pPr>
    </w:p>
    <w:p w:rsidR="003075BD" w:rsidRPr="008B48EB" w:rsidRDefault="003075BD" w:rsidP="003075BD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36" w:name="_Toc87714195"/>
      <w:r>
        <w:lastRenderedPageBreak/>
        <w:t>4</w:t>
      </w:r>
      <w:r>
        <w:rPr>
          <w:rFonts w:hint="eastAsia"/>
        </w:rPr>
        <w:t>.</w:t>
      </w:r>
      <w:r w:rsidR="00306914">
        <w:rPr>
          <w:rFonts w:hint="eastAsia"/>
        </w:rPr>
        <w:t>可靠性设计</w:t>
      </w:r>
      <w:bookmarkEnd w:id="36"/>
    </w:p>
    <w:p w:rsidR="003075BD" w:rsidRPr="008B48EB" w:rsidRDefault="00306914" w:rsidP="003075BD">
      <w:pPr>
        <w:pStyle w:val="TITChapterNumbering"/>
        <w:wordWrap w:val="0"/>
      </w:pPr>
      <w:r>
        <w:rPr>
          <w:noProof/>
        </w:rPr>
        <w:t>4</w:t>
      </w:r>
    </w:p>
    <w:p w:rsidR="00091D4D" w:rsidRDefault="006241E5" w:rsidP="00C77B54">
      <w:pPr>
        <w:ind w:firstLine="440"/>
        <w:rPr>
          <w:rFonts w:hint="eastAsia"/>
        </w:rPr>
      </w:pPr>
      <w:r>
        <w:rPr>
          <w:rFonts w:hint="eastAsia"/>
        </w:rPr>
        <w:t>模型训练平台考虑了输入数据的复杂性与多样性，为了确保输入训练数据的有效性，在数据加载部分对数据进行过滤，过滤太短、太长的对模型训练无任何帮助的数据，同时能够确保模型训练正常运行，防止显存占用过高导致崩溃问题出现。</w:t>
      </w:r>
    </w:p>
    <w:p w:rsidR="00C77B54" w:rsidRPr="00BE7F09" w:rsidRDefault="00334295" w:rsidP="00C77B54">
      <w:pPr>
        <w:ind w:firstLine="440"/>
      </w:pPr>
      <w:r>
        <w:rPr>
          <w:rFonts w:hint="eastAsia"/>
        </w:rPr>
        <w:t>模型训练平台</w:t>
      </w:r>
      <w:r w:rsidR="00C77B54">
        <w:rPr>
          <w:rFonts w:hint="eastAsia"/>
        </w:rPr>
        <w:t>增加了异常判断功能及相关的日志输出，可以迅速定位问题，并对模型训练进程</w:t>
      </w:r>
      <w:r>
        <w:rPr>
          <w:rFonts w:hint="eastAsia"/>
        </w:rPr>
        <w:t>和性能</w:t>
      </w:r>
      <w:r w:rsidR="00C77B54">
        <w:rPr>
          <w:rFonts w:hint="eastAsia"/>
        </w:rPr>
        <w:t>进行评估</w:t>
      </w:r>
      <w:r>
        <w:rPr>
          <w:rFonts w:hint="eastAsia"/>
        </w:rPr>
        <w:t>，在多个任务上进行了测试验证，保证模型训练</w:t>
      </w:r>
      <w:r w:rsidR="00091D4D">
        <w:rPr>
          <w:rFonts w:hint="eastAsia"/>
        </w:rPr>
        <w:t>的稳定性和可靠性</w:t>
      </w:r>
      <w:r w:rsidR="00C77B54">
        <w:rPr>
          <w:rFonts w:hint="eastAsia"/>
        </w:rPr>
        <w:t>。</w:t>
      </w: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Pr="00B65E7D" w:rsidRDefault="002B55CB" w:rsidP="00B65E7D">
      <w:pPr>
        <w:pStyle w:val="aff0"/>
        <w:ind w:firstLine="440"/>
        <w:rPr>
          <w:i/>
        </w:rPr>
      </w:pPr>
    </w:p>
    <w:p w:rsidR="009868D9" w:rsidRPr="008B48EB" w:rsidRDefault="009868D9" w:rsidP="009868D9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37" w:name="_Toc87714196"/>
      <w:r>
        <w:lastRenderedPageBreak/>
        <w:t>5</w:t>
      </w:r>
      <w:r>
        <w:rPr>
          <w:rFonts w:hint="eastAsia"/>
        </w:rPr>
        <w:t>.</w:t>
      </w:r>
      <w:r w:rsidR="00092CCF">
        <w:rPr>
          <w:rFonts w:hint="eastAsia"/>
        </w:rPr>
        <w:t>扩展</w:t>
      </w:r>
      <w:r>
        <w:rPr>
          <w:rFonts w:hint="eastAsia"/>
        </w:rPr>
        <w:t>性设计</w:t>
      </w:r>
      <w:bookmarkEnd w:id="37"/>
    </w:p>
    <w:p w:rsidR="009868D9" w:rsidRPr="008B48EB" w:rsidRDefault="00F41867" w:rsidP="009868D9">
      <w:pPr>
        <w:pStyle w:val="TITChapterNumbering"/>
        <w:wordWrap w:val="0"/>
      </w:pPr>
      <w:r>
        <w:rPr>
          <w:noProof/>
        </w:rPr>
        <w:t>5</w:t>
      </w:r>
    </w:p>
    <w:p w:rsidR="00C855F9" w:rsidRDefault="00C855F9" w:rsidP="00C855F9">
      <w:pPr>
        <w:ind w:firstLine="440"/>
      </w:pPr>
      <w:bookmarkStart w:id="38" w:name="OLE_LINK3"/>
      <w:bookmarkStart w:id="39" w:name="OLE_LINK4"/>
      <w:r>
        <w:rPr>
          <w:rFonts w:hint="eastAsia"/>
        </w:rPr>
        <w:t>模型训练平台提供了标准的语音识别模板任务，同时对底层接口</w:t>
      </w:r>
      <w:r w:rsidR="003E1A91">
        <w:rPr>
          <w:rFonts w:hint="eastAsia"/>
        </w:rPr>
        <w:t>和</w:t>
      </w:r>
      <w:r>
        <w:rPr>
          <w:rFonts w:hint="eastAsia"/>
        </w:rPr>
        <w:t>数据类型进行封装，提高平台的可扩展性，方便开发者使用。</w:t>
      </w:r>
      <w:r w:rsidRPr="00BE7F09">
        <w:t xml:space="preserve"> </w:t>
      </w:r>
    </w:p>
    <w:p w:rsidR="00062F4E" w:rsidRDefault="00062F4E" w:rsidP="00C855F9">
      <w:pPr>
        <w:ind w:firstLine="440"/>
      </w:pPr>
      <w:r>
        <w:rPr>
          <w:rFonts w:hint="eastAsia"/>
        </w:rPr>
        <w:t>模型训练平台采用模块化设计，方便用户对模型结构、损失函数等进行扩展。</w:t>
      </w:r>
    </w:p>
    <w:p w:rsidR="00062F4E" w:rsidRPr="00BE7F09" w:rsidRDefault="00062F4E" w:rsidP="00C855F9">
      <w:pPr>
        <w:ind w:firstLine="440"/>
        <w:rPr>
          <w:rFonts w:hint="eastAsia"/>
        </w:rPr>
      </w:pPr>
      <w:r>
        <w:rPr>
          <w:rFonts w:hint="eastAsia"/>
        </w:rPr>
        <w:t>模型训练平台支持多卡进行训练，充分利用</w:t>
      </w:r>
      <w:r>
        <w:rPr>
          <w:rFonts w:hint="eastAsia"/>
        </w:rPr>
        <w:t>GPU</w:t>
      </w:r>
      <w:r>
        <w:rPr>
          <w:rFonts w:hint="eastAsia"/>
        </w:rPr>
        <w:t>资源，提高模型训练速度。</w:t>
      </w:r>
    </w:p>
    <w:bookmarkEnd w:id="38"/>
    <w:bookmarkEnd w:id="39"/>
    <w:p w:rsidR="00191DA6" w:rsidRDefault="00191DA6">
      <w:pPr>
        <w:adjustRightInd/>
        <w:snapToGrid/>
        <w:spacing w:line="220" w:lineRule="atLeast"/>
      </w:pPr>
    </w:p>
    <w:p w:rsidR="005A2B84" w:rsidRDefault="005A2B84">
      <w:pPr>
        <w:adjustRightInd/>
        <w:snapToGrid/>
        <w:spacing w:line="220" w:lineRule="atLeast"/>
      </w:pPr>
    </w:p>
    <w:p w:rsidR="005A2B84" w:rsidRDefault="005A2B84">
      <w:pPr>
        <w:adjustRightInd/>
        <w:snapToGrid/>
        <w:spacing w:line="220" w:lineRule="atLeast"/>
      </w:pPr>
    </w:p>
    <w:p w:rsidR="005A2B84" w:rsidRDefault="005A2B84">
      <w:pPr>
        <w:adjustRightInd/>
        <w:snapToGrid/>
        <w:spacing w:line="220" w:lineRule="atLeast"/>
      </w:pPr>
    </w:p>
    <w:p w:rsidR="005A2B84" w:rsidRDefault="005A2B84">
      <w:pPr>
        <w:adjustRightInd/>
        <w:snapToGrid/>
        <w:spacing w:line="220" w:lineRule="atLeast"/>
      </w:pPr>
    </w:p>
    <w:p w:rsidR="00191DA6" w:rsidRPr="008B48EB" w:rsidRDefault="00191DA6" w:rsidP="00191DA6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40" w:name="_Toc87714197"/>
      <w:r>
        <w:lastRenderedPageBreak/>
        <w:t>6</w:t>
      </w:r>
      <w:r>
        <w:rPr>
          <w:rFonts w:hint="eastAsia"/>
        </w:rPr>
        <w:t>.</w:t>
      </w:r>
      <w:r>
        <w:rPr>
          <w:rFonts w:hint="eastAsia"/>
        </w:rPr>
        <w:t>安全性设计</w:t>
      </w:r>
      <w:bookmarkEnd w:id="40"/>
    </w:p>
    <w:p w:rsidR="00191DA6" w:rsidRPr="008B48EB" w:rsidRDefault="00191DA6" w:rsidP="00191DA6">
      <w:pPr>
        <w:pStyle w:val="TITChapterNumbering"/>
        <w:wordWrap w:val="0"/>
      </w:pPr>
      <w:r>
        <w:rPr>
          <w:noProof/>
        </w:rPr>
        <w:t>6</w:t>
      </w:r>
    </w:p>
    <w:p w:rsidR="00DB7F4A" w:rsidRDefault="00DB7F4A" w:rsidP="00DB7F4A">
      <w:pPr>
        <w:ind w:firstLine="440"/>
      </w:pPr>
      <w:r>
        <w:rPr>
          <w:rFonts w:hint="eastAsia"/>
        </w:rPr>
        <w:t>模型训练平台采用自研平台，在运行平台上实现自主可控。</w:t>
      </w:r>
    </w:p>
    <w:p w:rsidR="00DB7F4A" w:rsidRDefault="00DB7F4A" w:rsidP="00DB7F4A">
      <w:pPr>
        <w:ind w:firstLine="440"/>
      </w:pPr>
      <w:r>
        <w:rPr>
          <w:rFonts w:hint="eastAsia"/>
        </w:rPr>
        <w:t>对模型训练框架进行了整体设计，并搭建多元化底层框架，可以实现大规模语音识别模型的训练，并优化训练策略和训练方法，以实现安全可控的智能声学信息处理平台。</w:t>
      </w:r>
    </w:p>
    <w:p w:rsidR="0067514B" w:rsidRPr="00DB7F4A" w:rsidRDefault="0067514B" w:rsidP="0067514B">
      <w:pPr>
        <w:ind w:firstLine="440"/>
      </w:pPr>
    </w:p>
    <w:p w:rsidR="007C40DF" w:rsidRDefault="007C40DF">
      <w:pPr>
        <w:adjustRightInd/>
        <w:snapToGrid/>
        <w:spacing w:line="220" w:lineRule="atLeast"/>
      </w:pPr>
      <w:r>
        <w:br w:type="page"/>
      </w:r>
    </w:p>
    <w:p w:rsidR="007C40DF" w:rsidRPr="008B48EB" w:rsidRDefault="007C40DF" w:rsidP="007C40DF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41" w:name="_Toc87714198"/>
      <w:r>
        <w:lastRenderedPageBreak/>
        <w:t>7</w:t>
      </w:r>
      <w:r>
        <w:rPr>
          <w:rFonts w:hint="eastAsia"/>
        </w:rPr>
        <w:t>.</w:t>
      </w:r>
      <w:r w:rsidR="004271C5">
        <w:rPr>
          <w:rFonts w:hint="eastAsia"/>
        </w:rPr>
        <w:t>维护</w:t>
      </w:r>
      <w:r>
        <w:rPr>
          <w:rFonts w:hint="eastAsia"/>
        </w:rPr>
        <w:t>性设计</w:t>
      </w:r>
      <w:bookmarkEnd w:id="41"/>
    </w:p>
    <w:p w:rsidR="007C40DF" w:rsidRPr="008B48EB" w:rsidRDefault="00A97333" w:rsidP="007C40DF">
      <w:pPr>
        <w:pStyle w:val="TITChapterNumbering"/>
        <w:wordWrap w:val="0"/>
      </w:pPr>
      <w:r>
        <w:rPr>
          <w:noProof/>
        </w:rPr>
        <w:t>7</w:t>
      </w:r>
    </w:p>
    <w:p w:rsidR="00562855" w:rsidRDefault="00562855" w:rsidP="00562855">
      <w:pPr>
        <w:pStyle w:val="2"/>
      </w:pPr>
      <w:bookmarkStart w:id="42" w:name="_Toc87714199"/>
      <w:r w:rsidRPr="00CB3DCA">
        <w:rPr>
          <w:rFonts w:hint="eastAsia"/>
        </w:rPr>
        <w:t>7</w:t>
      </w:r>
      <w:r w:rsidRPr="00CB3DCA">
        <w:t>.1</w:t>
      </w:r>
      <w:r>
        <w:t xml:space="preserve"> </w:t>
      </w:r>
      <w:r>
        <w:rPr>
          <w:rFonts w:hint="eastAsia"/>
        </w:rPr>
        <w:t>配置参数说明</w:t>
      </w:r>
      <w:bookmarkEnd w:id="42"/>
    </w:p>
    <w:p w:rsidR="00D71C3E" w:rsidRDefault="004F1B55" w:rsidP="004F1B55">
      <w:pPr>
        <w:pStyle w:val="3"/>
      </w:pPr>
      <w:bookmarkStart w:id="43" w:name="_Toc87714200"/>
      <w:r>
        <w:rPr>
          <w:rFonts w:hint="eastAsia"/>
        </w:rPr>
        <w:t>训练参数配置</w:t>
      </w:r>
      <w:bookmarkEnd w:id="43"/>
    </w:p>
    <w:p w:rsidR="00B95D3A" w:rsidRDefault="00B95D3A" w:rsidP="00B95D3A">
      <w:r>
        <w:rPr>
          <w:rFonts w:hint="eastAsia"/>
        </w:rPr>
        <w:t>##</w:t>
      </w:r>
      <w:r>
        <w:rPr>
          <w:rFonts w:hint="eastAsia"/>
        </w:rPr>
        <w:t>训练数据配置</w:t>
      </w:r>
    </w:p>
    <w:p w:rsidR="00B95D3A" w:rsidRDefault="00B95D3A" w:rsidP="00B95D3A">
      <w:r>
        <w:t>set_config:</w:t>
      </w:r>
    </w:p>
    <w:p w:rsidR="00B95D3A" w:rsidRDefault="00B95D3A" w:rsidP="00B95D3A">
      <w:r>
        <w:t xml:space="preserve">    data_type: json</w:t>
      </w:r>
      <w:r w:rsidR="00F301CB">
        <w:tab/>
      </w:r>
      <w:r w:rsidR="00F301CB">
        <w:tab/>
      </w:r>
      <w:r w:rsidR="00F301CB">
        <w:tab/>
      </w:r>
      <w:r w:rsidR="00F301CB">
        <w:tab/>
      </w:r>
      <w:r w:rsidR="00F301CB">
        <w:rPr>
          <w:rFonts w:hint="eastAsia"/>
        </w:rPr>
        <w:t>训练数据类型</w:t>
      </w:r>
    </w:p>
    <w:p w:rsidR="00B95D3A" w:rsidRDefault="00B95D3A" w:rsidP="00B95D3A">
      <w:r>
        <w:t xml:space="preserve">    load: False</w:t>
      </w:r>
    </w:p>
    <w:p w:rsidR="00B95D3A" w:rsidRDefault="00B95D3A" w:rsidP="00B95D3A">
      <w:r>
        <w:t xml:space="preserve">    jconfig:</w:t>
      </w:r>
    </w:p>
    <w:p w:rsidR="00B95D3A" w:rsidRDefault="00B95D3A" w:rsidP="00B95D3A">
      <w:r>
        <w:t xml:space="preserve">        batch_size: 16</w:t>
      </w:r>
      <w:r w:rsidR="00F301CB">
        <w:tab/>
      </w:r>
      <w:r w:rsidR="00F301CB">
        <w:tab/>
      </w:r>
      <w:r w:rsidR="00F301CB">
        <w:tab/>
      </w:r>
      <w:r w:rsidR="00F301CB">
        <w:tab/>
      </w:r>
      <w:r w:rsidR="00F301CB">
        <w:rPr>
          <w:rFonts w:hint="eastAsia"/>
        </w:rPr>
        <w:t>batch</w:t>
      </w:r>
      <w:r w:rsidR="00F301CB">
        <w:t>_size</w:t>
      </w:r>
      <w:r w:rsidR="00F301CB">
        <w:rPr>
          <w:rFonts w:hint="eastAsia"/>
        </w:rPr>
        <w:t>大小</w:t>
      </w:r>
    </w:p>
    <w:p w:rsidR="00B95D3A" w:rsidRDefault="00B95D3A" w:rsidP="00B95D3A">
      <w:r>
        <w:t xml:space="preserve">        max_length_in: 512</w:t>
      </w:r>
    </w:p>
    <w:p w:rsidR="00B95D3A" w:rsidRDefault="00B95D3A" w:rsidP="00B95D3A">
      <w:r>
        <w:t xml:space="preserve">        max_length_out: 150</w:t>
      </w:r>
    </w:p>
    <w:p w:rsidR="00B95D3A" w:rsidRDefault="00B95D3A" w:rsidP="00B95D3A">
      <w:r>
        <w:t xml:space="preserve">        num_batches: 0</w:t>
      </w:r>
    </w:p>
    <w:p w:rsidR="00B95D3A" w:rsidRDefault="00B95D3A" w:rsidP="00B95D3A">
      <w:r>
        <w:lastRenderedPageBreak/>
        <w:t xml:space="preserve">        min_batch_size: 1</w:t>
      </w:r>
      <w:r w:rsidR="0059232C">
        <w:tab/>
      </w:r>
      <w:r w:rsidR="0059232C">
        <w:tab/>
      </w:r>
      <w:r w:rsidR="0059232C">
        <w:tab/>
      </w:r>
      <w:r w:rsidR="0059232C">
        <w:rPr>
          <w:rFonts w:hint="eastAsia"/>
        </w:rPr>
        <w:t>最小的</w:t>
      </w:r>
      <w:r w:rsidR="0059232C">
        <w:rPr>
          <w:rFonts w:hint="eastAsia"/>
        </w:rPr>
        <w:t>batch</w:t>
      </w:r>
      <w:r w:rsidR="0059232C">
        <w:t>_size</w:t>
      </w:r>
      <w:r w:rsidR="0059232C">
        <w:rPr>
          <w:rFonts w:hint="eastAsia"/>
        </w:rPr>
        <w:t>大小</w:t>
      </w:r>
    </w:p>
    <w:p w:rsidR="00B95D3A" w:rsidRDefault="00B95D3A" w:rsidP="00B95D3A">
      <w:r>
        <w:t xml:space="preserve">        shortest_first: True</w:t>
      </w:r>
      <w:r w:rsidR="002A15BA">
        <w:tab/>
      </w:r>
      <w:r w:rsidR="002A15BA">
        <w:tab/>
      </w:r>
      <w:r w:rsidR="002A15BA">
        <w:tab/>
      </w:r>
      <w:r w:rsidR="002A15BA">
        <w:rPr>
          <w:rFonts w:hint="eastAsia"/>
        </w:rPr>
        <w:t>按最短优先对数据进行排序</w:t>
      </w:r>
    </w:p>
    <w:p w:rsidR="00B95D3A" w:rsidRDefault="00B95D3A" w:rsidP="00B95D3A">
      <w:r>
        <w:t xml:space="preserve">        batch_sort_key: "input"</w:t>
      </w:r>
      <w:r w:rsidR="002A15BA">
        <w:tab/>
      </w:r>
      <w:r w:rsidR="002A15BA">
        <w:tab/>
      </w:r>
      <w:r w:rsidR="002A15BA">
        <w:tab/>
      </w:r>
      <w:r w:rsidR="002A15BA">
        <w:rPr>
          <w:rFonts w:hint="eastAsia"/>
        </w:rPr>
        <w:t>按</w:t>
      </w:r>
      <w:r w:rsidR="002A15BA">
        <w:rPr>
          <w:rFonts w:hint="eastAsia"/>
        </w:rPr>
        <w:t>input</w:t>
      </w:r>
      <w:r w:rsidR="002A15BA">
        <w:rPr>
          <w:rFonts w:hint="eastAsia"/>
        </w:rPr>
        <w:t>数据长度对数据进行排序</w:t>
      </w:r>
    </w:p>
    <w:p w:rsidR="00B95D3A" w:rsidRDefault="00B95D3A" w:rsidP="00B95D3A">
      <w:r>
        <w:t xml:space="preserve">        swap_io: False</w:t>
      </w:r>
    </w:p>
    <w:p w:rsidR="00B95D3A" w:rsidRDefault="00B95D3A" w:rsidP="002A15BA">
      <w:pPr>
        <w:ind w:left="4320" w:hanging="4316"/>
      </w:pPr>
      <w:r>
        <w:t xml:space="preserve">        count: "seq"</w:t>
      </w:r>
      <w:r w:rsidR="002A15BA">
        <w:tab/>
      </w:r>
      <w:r w:rsidR="002A15BA">
        <w:rPr>
          <w:rFonts w:hint="eastAsia"/>
        </w:rPr>
        <w:t>采用</w:t>
      </w:r>
      <w:r w:rsidR="002A15BA">
        <w:rPr>
          <w:rFonts w:hint="eastAsia"/>
        </w:rPr>
        <w:t>seq</w:t>
      </w:r>
      <w:r w:rsidR="002A15BA">
        <w:rPr>
          <w:rFonts w:hint="eastAsia"/>
        </w:rPr>
        <w:t>方式进行</w:t>
      </w:r>
      <w:r w:rsidR="002A15BA">
        <w:rPr>
          <w:rFonts w:hint="eastAsia"/>
        </w:rPr>
        <w:t>batch</w:t>
      </w:r>
      <w:r w:rsidR="002A15BA">
        <w:rPr>
          <w:rFonts w:hint="eastAsia"/>
        </w:rPr>
        <w:t>打包，</w:t>
      </w:r>
      <w:r w:rsidR="00EE7A6C">
        <w:rPr>
          <w:rFonts w:hint="eastAsia"/>
        </w:rPr>
        <w:t>上方参数起作用，</w:t>
      </w:r>
      <w:r w:rsidR="002A15BA">
        <w:rPr>
          <w:rFonts w:hint="eastAsia"/>
        </w:rPr>
        <w:t>下面参数只</w:t>
      </w:r>
      <w:r w:rsidR="00EE7A6C">
        <w:rPr>
          <w:rFonts w:hint="eastAsia"/>
        </w:rPr>
        <w:t>为“</w:t>
      </w:r>
      <w:r w:rsidR="002A15BA">
        <w:rPr>
          <w:rFonts w:hint="eastAsia"/>
        </w:rPr>
        <w:t>bin</w:t>
      </w:r>
      <w:r w:rsidR="00EE7A6C">
        <w:rPr>
          <w:rFonts w:hint="eastAsia"/>
        </w:rPr>
        <w:t>”</w:t>
      </w:r>
      <w:r w:rsidR="002A15BA">
        <w:rPr>
          <w:rFonts w:hint="eastAsia"/>
        </w:rPr>
        <w:t>时起作用</w:t>
      </w:r>
    </w:p>
    <w:p w:rsidR="00B95D3A" w:rsidRDefault="00B95D3A" w:rsidP="00B95D3A">
      <w:r>
        <w:t xml:space="preserve">        batch_bins: 100000</w:t>
      </w:r>
    </w:p>
    <w:p w:rsidR="00B95D3A" w:rsidRDefault="00B95D3A" w:rsidP="00B95D3A">
      <w:r>
        <w:t xml:space="preserve">        batch_frames_in: 0</w:t>
      </w:r>
    </w:p>
    <w:p w:rsidR="00B95D3A" w:rsidRDefault="00B95D3A" w:rsidP="00B95D3A">
      <w:r>
        <w:t xml:space="preserve">        batch_frames_out: 0</w:t>
      </w:r>
    </w:p>
    <w:p w:rsidR="00B95D3A" w:rsidRDefault="00B95D3A" w:rsidP="00B95D3A">
      <w:r>
        <w:t xml:space="preserve">        batch_frames_inout: 0</w:t>
      </w:r>
    </w:p>
    <w:p w:rsidR="00B95D3A" w:rsidRDefault="00B95D3A" w:rsidP="00B95D3A">
      <w:r>
        <w:t xml:space="preserve">        clean_data: True</w:t>
      </w:r>
      <w:r w:rsidR="00EE0D70">
        <w:tab/>
      </w:r>
      <w:r w:rsidR="00EE0D70">
        <w:tab/>
      </w:r>
      <w:r w:rsidR="00EE0D70">
        <w:tab/>
      </w:r>
      <w:r w:rsidR="00EE0D70">
        <w:rPr>
          <w:rFonts w:hint="eastAsia"/>
        </w:rPr>
        <w:t>是否对数据进行清洗</w:t>
      </w:r>
    </w:p>
    <w:p w:rsidR="00B95D3A" w:rsidRDefault="00B95D3A" w:rsidP="00B95D3A">
      <w:r>
        <w:t xml:space="preserve">        down_sample: 2</w:t>
      </w:r>
    </w:p>
    <w:p w:rsidR="00B95D3A" w:rsidRDefault="00B95D3A" w:rsidP="00B95D3A">
      <w:r>
        <w:t xml:space="preserve">        ilen_max: 2000</w:t>
      </w:r>
      <w:r w:rsidR="00EE0D70">
        <w:tab/>
      </w:r>
      <w:r w:rsidR="00EE0D70">
        <w:tab/>
      </w:r>
      <w:r w:rsidR="00EE0D70">
        <w:tab/>
      </w:r>
      <w:r w:rsidR="00EE0D70">
        <w:tab/>
      </w:r>
      <w:r w:rsidR="00EE0D70">
        <w:rPr>
          <w:rFonts w:hint="eastAsia"/>
        </w:rPr>
        <w:t>最大输入长度，单位为帧</w:t>
      </w:r>
    </w:p>
    <w:p w:rsidR="00B95D3A" w:rsidRDefault="00B95D3A" w:rsidP="00B95D3A">
      <w:r>
        <w:t xml:space="preserve">        ilen_min: 17</w:t>
      </w:r>
      <w:r w:rsidR="00EE0D70">
        <w:tab/>
      </w:r>
      <w:r w:rsidR="00EE0D70">
        <w:tab/>
      </w:r>
      <w:r w:rsidR="00EE0D70">
        <w:tab/>
      </w:r>
      <w:r w:rsidR="00EE0D70">
        <w:tab/>
      </w:r>
      <w:r w:rsidR="00EE0D70">
        <w:rPr>
          <w:rFonts w:hint="eastAsia"/>
        </w:rPr>
        <w:t>最小输入长度，单位为帧</w:t>
      </w:r>
    </w:p>
    <w:p w:rsidR="00B95D3A" w:rsidRDefault="00B95D3A" w:rsidP="00B95D3A">
      <w:r>
        <w:t xml:space="preserve">        olen_max: 100</w:t>
      </w:r>
      <w:r w:rsidR="00EE0D70">
        <w:tab/>
      </w:r>
      <w:r w:rsidR="00EE0D70">
        <w:tab/>
      </w:r>
      <w:r w:rsidR="00EE0D70">
        <w:tab/>
      </w:r>
      <w:r w:rsidR="00EE0D70">
        <w:tab/>
      </w:r>
      <w:r w:rsidR="00EE0D70">
        <w:rPr>
          <w:rFonts w:hint="eastAsia"/>
        </w:rPr>
        <w:t>最大输出长度</w:t>
      </w:r>
    </w:p>
    <w:p w:rsidR="00B95D3A" w:rsidRDefault="00B95D3A" w:rsidP="00B95D3A">
      <w:r>
        <w:t xml:space="preserve">    trans_config:</w:t>
      </w:r>
      <w:r w:rsidR="002B08DD">
        <w:tab/>
      </w:r>
      <w:r w:rsidR="002B08DD">
        <w:tab/>
      </w:r>
      <w:r w:rsidR="002B08DD">
        <w:tab/>
      </w:r>
      <w:r w:rsidR="002B08DD">
        <w:tab/>
      </w:r>
      <w:r w:rsidR="002B08DD">
        <w:rPr>
          <w:rFonts w:hint="eastAsia"/>
        </w:rPr>
        <w:t>数据增强的相关配置，暂未启用</w:t>
      </w:r>
    </w:p>
    <w:p w:rsidR="00B95D3A" w:rsidRDefault="00B95D3A" w:rsidP="00B95D3A">
      <w:r>
        <w:t xml:space="preserve">      # these three processes are a.k.a. SpecAugument</w:t>
      </w:r>
    </w:p>
    <w:p w:rsidR="00B95D3A" w:rsidRDefault="00B95D3A" w:rsidP="00B95D3A">
      <w:r>
        <w:t xml:space="preserve">      - type: "time_warp"</w:t>
      </w:r>
    </w:p>
    <w:p w:rsidR="00B95D3A" w:rsidRDefault="00B95D3A" w:rsidP="00B95D3A">
      <w:r>
        <w:t xml:space="preserve">        max_time_warp: 5</w:t>
      </w:r>
    </w:p>
    <w:p w:rsidR="00B95D3A" w:rsidRDefault="00B95D3A" w:rsidP="00B95D3A">
      <w:r>
        <w:t xml:space="preserve">        inplace: true</w:t>
      </w:r>
    </w:p>
    <w:p w:rsidR="00B95D3A" w:rsidRDefault="00B95D3A" w:rsidP="00B95D3A">
      <w:r>
        <w:lastRenderedPageBreak/>
        <w:t xml:space="preserve">        mode: "PIL"</w:t>
      </w:r>
    </w:p>
    <w:p w:rsidR="00B95D3A" w:rsidRDefault="00B95D3A" w:rsidP="00B95D3A">
      <w:r>
        <w:t xml:space="preserve">      - type: "freq_mask"</w:t>
      </w:r>
    </w:p>
    <w:p w:rsidR="00B95D3A" w:rsidRDefault="00B95D3A" w:rsidP="00B95D3A">
      <w:r>
        <w:t xml:space="preserve">        F: 30</w:t>
      </w:r>
    </w:p>
    <w:p w:rsidR="00B95D3A" w:rsidRDefault="00B95D3A" w:rsidP="00B95D3A">
      <w:r>
        <w:t xml:space="preserve">        n_mask: 2</w:t>
      </w:r>
    </w:p>
    <w:p w:rsidR="00B95D3A" w:rsidRDefault="00B95D3A" w:rsidP="00B95D3A">
      <w:r>
        <w:t xml:space="preserve">        inplace: true</w:t>
      </w:r>
    </w:p>
    <w:p w:rsidR="00B95D3A" w:rsidRDefault="00B95D3A" w:rsidP="00B95D3A">
      <w:r>
        <w:t xml:space="preserve">        replace_with_zero: false</w:t>
      </w:r>
    </w:p>
    <w:p w:rsidR="00B95D3A" w:rsidRDefault="00B95D3A" w:rsidP="00B95D3A">
      <w:r>
        <w:t xml:space="preserve">      - type: "time_mask"</w:t>
      </w:r>
    </w:p>
    <w:p w:rsidR="00B95D3A" w:rsidRDefault="00B95D3A" w:rsidP="00B95D3A">
      <w:r>
        <w:t xml:space="preserve">        T: 40</w:t>
      </w:r>
    </w:p>
    <w:p w:rsidR="00B95D3A" w:rsidRDefault="00B95D3A" w:rsidP="00B95D3A">
      <w:r>
        <w:t xml:space="preserve">        n_mask: 2</w:t>
      </w:r>
    </w:p>
    <w:p w:rsidR="00B95D3A" w:rsidRDefault="00B95D3A" w:rsidP="00B95D3A">
      <w:r>
        <w:t xml:space="preserve">        inplace: true</w:t>
      </w:r>
    </w:p>
    <w:p w:rsidR="00B95D3A" w:rsidRDefault="00B95D3A" w:rsidP="00B95D3A">
      <w:r>
        <w:t xml:space="preserve">        replace_with_zero: false</w:t>
      </w:r>
    </w:p>
    <w:p w:rsidR="00753555" w:rsidRDefault="00753555" w:rsidP="00B95D3A">
      <w:r>
        <w:rPr>
          <w:rFonts w:hint="eastAsia"/>
        </w:rPr>
        <w:t>##</w:t>
      </w:r>
      <w:r>
        <w:rPr>
          <w:rFonts w:hint="eastAsia"/>
        </w:rPr>
        <w:t>优化器相关配置</w:t>
      </w:r>
    </w:p>
    <w:p w:rsidR="00B95D3A" w:rsidRDefault="00B95D3A" w:rsidP="00B95D3A">
      <w:r>
        <w:t>opti_config:</w:t>
      </w:r>
    </w:p>
    <w:p w:rsidR="00B95D3A" w:rsidRDefault="00B95D3A" w:rsidP="00B95D3A">
      <w:r>
        <w:t xml:space="preserve">    name: 'eteh.models.pytorch_backend.optimizer.optimizer:Noam'</w:t>
      </w:r>
      <w:r w:rsidR="000B269D">
        <w:tab/>
      </w:r>
      <w:r w:rsidR="000B269D">
        <w:rPr>
          <w:rFonts w:hint="eastAsia"/>
        </w:rPr>
        <w:t>优化器类型</w:t>
      </w:r>
    </w:p>
    <w:p w:rsidR="00B95D3A" w:rsidRDefault="00B95D3A" w:rsidP="00B95D3A">
      <w:r>
        <w:t xml:space="preserve">    factor: 1</w:t>
      </w:r>
      <w:r w:rsidR="000B269D">
        <w:tab/>
      </w:r>
      <w:r w:rsidR="000B269D">
        <w:tab/>
      </w:r>
      <w:r w:rsidR="000B269D">
        <w:tab/>
      </w:r>
      <w:r w:rsidR="000B269D">
        <w:tab/>
      </w:r>
      <w:r w:rsidR="000B269D">
        <w:tab/>
      </w:r>
      <w:r w:rsidR="000B269D">
        <w:tab/>
      </w:r>
      <w:r w:rsidR="000B269D">
        <w:rPr>
          <w:rFonts w:hint="eastAsia"/>
        </w:rPr>
        <w:t>学习率影响因子，调到，学习率会放大</w:t>
      </w:r>
    </w:p>
    <w:p w:rsidR="00B95D3A" w:rsidRDefault="00B95D3A" w:rsidP="00B95D3A">
      <w:r>
        <w:t xml:space="preserve">    warm_step: 25000</w:t>
      </w:r>
    </w:p>
    <w:p w:rsidR="00B95D3A" w:rsidRDefault="00B95D3A" w:rsidP="00B95D3A">
      <w:r>
        <w:t xml:space="preserve">    model_size: 256</w:t>
      </w:r>
    </w:p>
    <w:p w:rsidR="00C778CA" w:rsidRDefault="00C778CA" w:rsidP="00B95D3A">
      <w:r>
        <w:rPr>
          <w:rFonts w:hint="eastAsia"/>
        </w:rPr>
        <w:t>##</w:t>
      </w:r>
      <w:r>
        <w:rPr>
          <w:rFonts w:hint="eastAsia"/>
        </w:rPr>
        <w:t>损失函数相关配置</w:t>
      </w:r>
    </w:p>
    <w:p w:rsidR="00B95D3A" w:rsidRDefault="00B95D3A" w:rsidP="00B95D3A">
      <w:r>
        <w:t>criterion_config:</w:t>
      </w:r>
    </w:p>
    <w:p w:rsidR="00B95D3A" w:rsidRDefault="00B95D3A" w:rsidP="00B95D3A">
      <w:r>
        <w:t xml:space="preserve">    name: 'eteh.models.pytorch_backend.criterion.loss:E2E_Loss'</w:t>
      </w:r>
      <w:r w:rsidR="00C778CA">
        <w:tab/>
      </w:r>
      <w:r w:rsidR="00C778CA">
        <w:tab/>
      </w:r>
      <w:r w:rsidR="00C778CA">
        <w:rPr>
          <w:rFonts w:hint="eastAsia"/>
        </w:rPr>
        <w:t>定义要用的损失函数</w:t>
      </w:r>
    </w:p>
    <w:p w:rsidR="00B95D3A" w:rsidRDefault="00B95D3A" w:rsidP="00B95D3A">
      <w:r>
        <w:lastRenderedPageBreak/>
        <w:t xml:space="preserve">    size: 5720</w:t>
      </w:r>
      <w:r w:rsidR="00C778CA">
        <w:tab/>
      </w:r>
      <w:r w:rsidR="00C778CA">
        <w:tab/>
      </w:r>
      <w:r w:rsidR="00C778CA">
        <w:tab/>
      </w:r>
      <w:r w:rsidR="00C778CA">
        <w:tab/>
      </w:r>
      <w:r w:rsidR="00C778CA">
        <w:tab/>
      </w:r>
      <w:r w:rsidR="00C778CA">
        <w:rPr>
          <w:rFonts w:hint="eastAsia"/>
        </w:rPr>
        <w:t>字典大小</w:t>
      </w:r>
    </w:p>
    <w:p w:rsidR="00B95D3A" w:rsidRDefault="00B95D3A" w:rsidP="00B95D3A">
      <w:r>
        <w:t xml:space="preserve">    padding_idx: -1</w:t>
      </w:r>
      <w:r w:rsidR="00C778CA">
        <w:tab/>
      </w:r>
      <w:r w:rsidR="00C778CA">
        <w:tab/>
      </w:r>
      <w:r w:rsidR="00C778CA">
        <w:tab/>
      </w:r>
      <w:r w:rsidR="00C778CA">
        <w:tab/>
      </w:r>
      <w:r w:rsidR="00C778CA">
        <w:rPr>
          <w:rFonts w:hint="eastAsia"/>
        </w:rPr>
        <w:t>padding</w:t>
      </w:r>
      <w:r w:rsidR="00C778CA">
        <w:rPr>
          <w:rFonts w:hint="eastAsia"/>
        </w:rPr>
        <w:t>值</w:t>
      </w:r>
    </w:p>
    <w:p w:rsidR="00B95D3A" w:rsidRDefault="00B95D3A" w:rsidP="00B95D3A">
      <w:r>
        <w:t xml:space="preserve">    smoothing: 0.1</w:t>
      </w:r>
      <w:r w:rsidR="00C778CA">
        <w:tab/>
      </w:r>
      <w:r w:rsidR="00C778CA">
        <w:tab/>
      </w:r>
      <w:r w:rsidR="00C778CA">
        <w:tab/>
      </w:r>
      <w:r w:rsidR="00C778CA">
        <w:tab/>
      </w:r>
      <w:r w:rsidR="00C778CA">
        <w:rPr>
          <w:rFonts w:hint="eastAsia"/>
        </w:rPr>
        <w:t>标签平滑参数</w:t>
      </w:r>
    </w:p>
    <w:p w:rsidR="00B95D3A" w:rsidRDefault="00B95D3A" w:rsidP="00B95D3A">
      <w:r>
        <w:t xml:space="preserve">    rate: 0.3    </w:t>
      </w:r>
      <w:r w:rsidR="00C778CA">
        <w:tab/>
      </w:r>
      <w:r w:rsidR="00C778CA">
        <w:tab/>
      </w:r>
      <w:r w:rsidR="00C778CA">
        <w:tab/>
      </w:r>
      <w:r w:rsidR="00C778CA">
        <w:tab/>
      </w:r>
      <w:r w:rsidR="00C778CA">
        <w:tab/>
      </w:r>
      <w:r w:rsidR="00C778CA">
        <w:rPr>
          <w:rFonts w:hint="eastAsia"/>
        </w:rPr>
        <w:t>ctc</w:t>
      </w:r>
      <w:r w:rsidR="00C778CA">
        <w:rPr>
          <w:rFonts w:hint="eastAsia"/>
        </w:rPr>
        <w:t>损失函数占比</w:t>
      </w:r>
    </w:p>
    <w:p w:rsidR="003E4227" w:rsidRDefault="003E4227" w:rsidP="00B95D3A">
      <w:r>
        <w:rPr>
          <w:rFonts w:hint="eastAsia"/>
        </w:rPr>
        <w:t>##</w:t>
      </w:r>
      <w:r>
        <w:rPr>
          <w:rFonts w:hint="eastAsia"/>
        </w:rPr>
        <w:t>模型配置相关</w:t>
      </w:r>
    </w:p>
    <w:p w:rsidR="00B95D3A" w:rsidRDefault="00B95D3A" w:rsidP="00B95D3A">
      <w:r>
        <w:t>model_config:</w:t>
      </w:r>
    </w:p>
    <w:p w:rsidR="00B95D3A" w:rsidRDefault="00B95D3A" w:rsidP="00B95D3A">
      <w:r>
        <w:t xml:space="preserve">    name: 'eteh.models.pytorch_backend.model.e2e:E2E_Transformer_CTC'</w:t>
      </w:r>
      <w:r w:rsidR="00C54C65">
        <w:tab/>
      </w:r>
      <w:r w:rsidR="00C54C65">
        <w:rPr>
          <w:rFonts w:hint="eastAsia"/>
        </w:rPr>
        <w:t>模型</w:t>
      </w:r>
    </w:p>
    <w:p w:rsidR="00B95D3A" w:rsidRDefault="00B95D3A" w:rsidP="00B95D3A">
      <w:r>
        <w:t xml:space="preserve">    idim: 40</w:t>
      </w:r>
      <w:r w:rsidR="00C54C65">
        <w:tab/>
      </w:r>
      <w:r w:rsidR="00C54C65">
        <w:tab/>
      </w:r>
      <w:r w:rsidR="00C54C65">
        <w:tab/>
      </w:r>
      <w:r w:rsidR="00C54C65">
        <w:tab/>
      </w:r>
      <w:r w:rsidR="00C54C65">
        <w:tab/>
      </w:r>
      <w:r w:rsidR="00C54C65">
        <w:tab/>
      </w:r>
      <w:r w:rsidR="00C54C65">
        <w:rPr>
          <w:rFonts w:hint="eastAsia"/>
        </w:rPr>
        <w:t>输入数据特征维度</w:t>
      </w:r>
    </w:p>
    <w:p w:rsidR="00B95D3A" w:rsidRDefault="00B95D3A" w:rsidP="00B95D3A">
      <w:r>
        <w:t xml:space="preserve">    odim: 5720</w:t>
      </w:r>
      <w:r w:rsidR="00C54C65">
        <w:tab/>
      </w:r>
      <w:r w:rsidR="00C54C65">
        <w:tab/>
      </w:r>
      <w:r w:rsidR="00C54C65">
        <w:tab/>
      </w:r>
      <w:r w:rsidR="00C54C65">
        <w:tab/>
      </w:r>
      <w:r w:rsidR="00C54C65">
        <w:tab/>
      </w:r>
      <w:r w:rsidR="00C54C65">
        <w:tab/>
      </w:r>
      <w:r w:rsidR="00C54C65">
        <w:rPr>
          <w:rFonts w:hint="eastAsia"/>
        </w:rPr>
        <w:t>输出维度，字典大小</w:t>
      </w:r>
    </w:p>
    <w:p w:rsidR="00B95D3A" w:rsidRDefault="00B95D3A" w:rsidP="00B95D3A">
      <w:r>
        <w:t xml:space="preserve">    encoder_attention_dim: 320</w:t>
      </w:r>
      <w:r w:rsidR="00C54C65">
        <w:tab/>
      </w:r>
      <w:r w:rsidR="00C54C65">
        <w:tab/>
      </w:r>
      <w:r w:rsidR="00C54C65">
        <w:tab/>
      </w:r>
      <w:r w:rsidR="00C54C65">
        <w:rPr>
          <w:rFonts w:hint="eastAsia"/>
        </w:rPr>
        <w:t>编码</w:t>
      </w:r>
      <w:r w:rsidR="00D944B8">
        <w:rPr>
          <w:rFonts w:hint="eastAsia"/>
        </w:rPr>
        <w:t>器</w:t>
      </w:r>
      <w:r w:rsidR="00C54C65">
        <w:rPr>
          <w:rFonts w:hint="eastAsia"/>
        </w:rPr>
        <w:t>注意力维度</w:t>
      </w:r>
    </w:p>
    <w:p w:rsidR="00B95D3A" w:rsidRDefault="00B95D3A" w:rsidP="00B95D3A">
      <w:r>
        <w:t xml:space="preserve">    encoder_attention_heads: 8</w:t>
      </w:r>
      <w:r w:rsidR="00C54C65">
        <w:tab/>
      </w:r>
      <w:r w:rsidR="00C54C65">
        <w:tab/>
      </w:r>
      <w:r w:rsidR="00C54C65">
        <w:tab/>
      </w:r>
      <w:r w:rsidR="00D944B8">
        <w:rPr>
          <w:rFonts w:hint="eastAsia"/>
        </w:rPr>
        <w:t>编码器</w:t>
      </w:r>
      <w:r w:rsidR="00C54C65">
        <w:rPr>
          <w:rFonts w:hint="eastAsia"/>
        </w:rPr>
        <w:t>注意力头个数</w:t>
      </w:r>
    </w:p>
    <w:p w:rsidR="00B95D3A" w:rsidRDefault="00B95D3A" w:rsidP="00B95D3A">
      <w:r>
        <w:t xml:space="preserve">    encoder_linear_units: 2048</w:t>
      </w:r>
      <w:r w:rsidR="00C54C65">
        <w:tab/>
      </w:r>
      <w:r w:rsidR="00C54C65">
        <w:tab/>
      </w:r>
      <w:r w:rsidR="00C54C65">
        <w:tab/>
      </w:r>
      <w:r w:rsidR="00D944B8">
        <w:rPr>
          <w:rFonts w:hint="eastAsia"/>
        </w:rPr>
        <w:t>编码器</w:t>
      </w:r>
      <w:r w:rsidR="00C54C65">
        <w:rPr>
          <w:rFonts w:hint="eastAsia"/>
        </w:rPr>
        <w:t>线性层维度</w:t>
      </w:r>
    </w:p>
    <w:p w:rsidR="00C54C65" w:rsidRDefault="00B95D3A" w:rsidP="00B95D3A">
      <w:r>
        <w:t xml:space="preserve">    encoder_num_blocks: 14</w:t>
      </w:r>
      <w:r w:rsidR="00C54C65">
        <w:tab/>
      </w:r>
      <w:r w:rsidR="00C54C65">
        <w:tab/>
      </w:r>
      <w:r w:rsidR="00C54C65">
        <w:tab/>
      </w:r>
      <w:r w:rsidR="00C54C65">
        <w:tab/>
      </w:r>
      <w:r w:rsidR="00D944B8">
        <w:rPr>
          <w:rFonts w:hint="eastAsia"/>
        </w:rPr>
        <w:t>编码器</w:t>
      </w:r>
      <w:r w:rsidR="00C54C65">
        <w:rPr>
          <w:rFonts w:hint="eastAsia"/>
        </w:rPr>
        <w:t>block</w:t>
      </w:r>
      <w:r w:rsidR="00C54C65">
        <w:rPr>
          <w:rFonts w:hint="eastAsia"/>
        </w:rPr>
        <w:t>个数</w:t>
      </w:r>
    </w:p>
    <w:p w:rsidR="00B95D3A" w:rsidRDefault="00B95D3A" w:rsidP="00B95D3A">
      <w:r>
        <w:t xml:space="preserve">    encoder_input_layer: conv2d</w:t>
      </w:r>
      <w:r w:rsidR="00D944B8">
        <w:tab/>
      </w:r>
      <w:r w:rsidR="00D944B8">
        <w:tab/>
      </w:r>
      <w:r w:rsidR="00D944B8">
        <w:tab/>
      </w:r>
      <w:r w:rsidR="00D944B8">
        <w:rPr>
          <w:rFonts w:hint="eastAsia"/>
        </w:rPr>
        <w:t>编码器的输入</w:t>
      </w:r>
    </w:p>
    <w:p w:rsidR="00B95D3A" w:rsidRDefault="00B95D3A" w:rsidP="00B95D3A">
      <w:r>
        <w:t xml:space="preserve">    encoder_dropout_rate: 0.1</w:t>
      </w:r>
      <w:r w:rsidR="00D944B8">
        <w:tab/>
      </w:r>
      <w:r w:rsidR="00D944B8">
        <w:tab/>
      </w:r>
      <w:r w:rsidR="00D944B8">
        <w:tab/>
      </w:r>
      <w:r w:rsidR="00D944B8">
        <w:rPr>
          <w:rFonts w:hint="eastAsia"/>
        </w:rPr>
        <w:t>编码器的</w:t>
      </w:r>
      <w:r w:rsidR="00D944B8">
        <w:rPr>
          <w:rFonts w:hint="eastAsia"/>
        </w:rPr>
        <w:t>dro</w:t>
      </w:r>
      <w:r w:rsidR="00D944B8">
        <w:t>pout</w:t>
      </w:r>
      <w:r w:rsidR="00D944B8">
        <w:rPr>
          <w:rFonts w:hint="eastAsia"/>
        </w:rPr>
        <w:t>概率</w:t>
      </w:r>
    </w:p>
    <w:p w:rsidR="00B95D3A" w:rsidRDefault="00B95D3A" w:rsidP="00B95D3A">
      <w:r>
        <w:t xml:space="preserve">    encoder_attention_dropout_rate: 0</w:t>
      </w:r>
      <w:r w:rsidR="00D944B8">
        <w:tab/>
      </w:r>
      <w:r w:rsidR="00D944B8">
        <w:tab/>
      </w:r>
      <w:r w:rsidR="00D944B8">
        <w:rPr>
          <w:rFonts w:hint="eastAsia"/>
        </w:rPr>
        <w:t>编码器</w:t>
      </w:r>
      <w:r w:rsidR="00D944B8">
        <w:rPr>
          <w:rFonts w:hint="eastAsia"/>
        </w:rPr>
        <w:t>attention</w:t>
      </w:r>
      <w:r w:rsidR="00D944B8">
        <w:rPr>
          <w:rFonts w:hint="eastAsia"/>
        </w:rPr>
        <w:t>的</w:t>
      </w:r>
      <w:r w:rsidR="00D944B8">
        <w:rPr>
          <w:rFonts w:hint="eastAsia"/>
        </w:rPr>
        <w:t>dr</w:t>
      </w:r>
      <w:r w:rsidR="00D944B8">
        <w:t>opout</w:t>
      </w:r>
      <w:r w:rsidR="00D944B8">
        <w:rPr>
          <w:rFonts w:hint="eastAsia"/>
        </w:rPr>
        <w:t>概率</w:t>
      </w:r>
    </w:p>
    <w:p w:rsidR="00B95D3A" w:rsidRDefault="00B95D3A" w:rsidP="00B95D3A">
      <w:r>
        <w:t xml:space="preserve">    decoder_attention_dim: 320</w:t>
      </w:r>
      <w:r w:rsidR="00D944B8">
        <w:tab/>
      </w:r>
      <w:r w:rsidR="00D944B8">
        <w:tab/>
      </w:r>
      <w:r w:rsidR="00D944B8">
        <w:tab/>
      </w:r>
      <w:r w:rsidR="00D944B8">
        <w:rPr>
          <w:rFonts w:hint="eastAsia"/>
        </w:rPr>
        <w:t>解码器注意力维度</w:t>
      </w:r>
    </w:p>
    <w:p w:rsidR="00B95D3A" w:rsidRDefault="00B95D3A" w:rsidP="00B95D3A">
      <w:r>
        <w:t xml:space="preserve">    decoder_attention_heads: 4</w:t>
      </w:r>
      <w:r w:rsidR="00D944B8">
        <w:tab/>
      </w:r>
      <w:r w:rsidR="00D944B8">
        <w:tab/>
      </w:r>
      <w:r w:rsidR="00D944B8">
        <w:tab/>
      </w:r>
      <w:r w:rsidR="00D944B8">
        <w:rPr>
          <w:rFonts w:hint="eastAsia"/>
        </w:rPr>
        <w:t>解码器注意力头个数</w:t>
      </w:r>
    </w:p>
    <w:p w:rsidR="00B95D3A" w:rsidRDefault="00B95D3A" w:rsidP="00B95D3A">
      <w:r>
        <w:lastRenderedPageBreak/>
        <w:t xml:space="preserve">    decoder_linear_units: 2048</w:t>
      </w:r>
      <w:r w:rsidR="00D944B8">
        <w:tab/>
      </w:r>
      <w:r w:rsidR="00D944B8">
        <w:tab/>
      </w:r>
      <w:r w:rsidR="00D944B8">
        <w:tab/>
      </w:r>
      <w:r w:rsidR="00D944B8">
        <w:rPr>
          <w:rFonts w:hint="eastAsia"/>
        </w:rPr>
        <w:t>解码器线性层维度</w:t>
      </w:r>
    </w:p>
    <w:p w:rsidR="00B95D3A" w:rsidRDefault="00B95D3A" w:rsidP="00B95D3A">
      <w:r>
        <w:t xml:space="preserve">    decoder_input_layer: embed</w:t>
      </w:r>
      <w:r w:rsidR="00D944B8">
        <w:tab/>
      </w:r>
      <w:r w:rsidR="00D944B8">
        <w:tab/>
      </w:r>
      <w:r w:rsidR="00D944B8">
        <w:tab/>
      </w:r>
      <w:r w:rsidR="00D944B8">
        <w:rPr>
          <w:rFonts w:hint="eastAsia"/>
        </w:rPr>
        <w:t>解码器输入</w:t>
      </w:r>
    </w:p>
    <w:p w:rsidR="00B95D3A" w:rsidRDefault="00B95D3A" w:rsidP="00B95D3A">
      <w:r>
        <w:t xml:space="preserve">    decoder_num_block: 7</w:t>
      </w:r>
      <w:r w:rsidR="00D944B8">
        <w:tab/>
      </w:r>
      <w:r w:rsidR="00D944B8">
        <w:tab/>
      </w:r>
      <w:r w:rsidR="00D944B8">
        <w:tab/>
      </w:r>
      <w:r w:rsidR="00D944B8">
        <w:tab/>
      </w:r>
      <w:r w:rsidR="00D944B8">
        <w:rPr>
          <w:rFonts w:hint="eastAsia"/>
        </w:rPr>
        <w:t>解码器</w:t>
      </w:r>
      <w:r w:rsidR="00D944B8">
        <w:rPr>
          <w:rFonts w:hint="eastAsia"/>
        </w:rPr>
        <w:t>block</w:t>
      </w:r>
      <w:r w:rsidR="00D944B8">
        <w:rPr>
          <w:rFonts w:hint="eastAsia"/>
        </w:rPr>
        <w:t>个数</w:t>
      </w:r>
    </w:p>
    <w:p w:rsidR="00B95D3A" w:rsidRDefault="00B95D3A" w:rsidP="00B95D3A">
      <w:r>
        <w:t xml:space="preserve">    decoder_dropout_rate: 0.1</w:t>
      </w:r>
      <w:r w:rsidR="00D944B8">
        <w:tab/>
      </w:r>
      <w:r w:rsidR="00D944B8">
        <w:tab/>
      </w:r>
      <w:r w:rsidR="00D944B8">
        <w:tab/>
      </w:r>
      <w:r w:rsidR="00D944B8">
        <w:rPr>
          <w:rFonts w:hint="eastAsia"/>
        </w:rPr>
        <w:t>解码器</w:t>
      </w:r>
      <w:r w:rsidR="00D944B8">
        <w:rPr>
          <w:rFonts w:hint="eastAsia"/>
        </w:rPr>
        <w:t>dropout</w:t>
      </w:r>
      <w:r w:rsidR="00D944B8">
        <w:rPr>
          <w:rFonts w:hint="eastAsia"/>
        </w:rPr>
        <w:t>概率</w:t>
      </w:r>
    </w:p>
    <w:p w:rsidR="00B95D3A" w:rsidRDefault="00B95D3A" w:rsidP="00B95D3A">
      <w:r>
        <w:t xml:space="preserve">    decoder_src_attention_dropout_rate: 0</w:t>
      </w:r>
    </w:p>
    <w:p w:rsidR="00B95D3A" w:rsidRDefault="00B95D3A" w:rsidP="00B95D3A">
      <w:r>
        <w:t xml:space="preserve">    decoder_self_attention_dropout_rate: 0</w:t>
      </w:r>
    </w:p>
    <w:p w:rsidR="00B95D3A" w:rsidRDefault="00B95D3A" w:rsidP="00B95D3A">
      <w:r>
        <w:t xml:space="preserve">    ctc_dropout: 0.1</w:t>
      </w:r>
      <w:r w:rsidR="007A7274">
        <w:tab/>
      </w:r>
      <w:r w:rsidR="007A7274">
        <w:tab/>
      </w:r>
      <w:r w:rsidR="007A7274">
        <w:tab/>
      </w:r>
      <w:r w:rsidR="007A7274">
        <w:tab/>
      </w:r>
      <w:r w:rsidR="007A7274">
        <w:tab/>
      </w:r>
      <w:r w:rsidR="007A7274">
        <w:rPr>
          <w:rFonts w:hint="eastAsia"/>
        </w:rPr>
        <w:t>ctc</w:t>
      </w:r>
      <w:r w:rsidR="007A7274">
        <w:t xml:space="preserve"> </w:t>
      </w:r>
      <w:r w:rsidR="007A7274">
        <w:rPr>
          <w:rFonts w:hint="eastAsia"/>
        </w:rPr>
        <w:t>dropout</w:t>
      </w:r>
      <w:r w:rsidR="007A7274">
        <w:rPr>
          <w:rFonts w:hint="eastAsia"/>
        </w:rPr>
        <w:t>概率</w:t>
      </w:r>
    </w:p>
    <w:p w:rsidR="007A2FD3" w:rsidRDefault="007A2FD3" w:rsidP="00B95D3A">
      <w:r>
        <w:rPr>
          <w:rFonts w:hint="eastAsia"/>
        </w:rPr>
        <w:t>##</w:t>
      </w:r>
      <w:r>
        <w:rPr>
          <w:rFonts w:hint="eastAsia"/>
        </w:rPr>
        <w:t>训练参数配置</w:t>
      </w:r>
    </w:p>
    <w:p w:rsidR="00B95D3A" w:rsidRDefault="00B95D3A" w:rsidP="00B95D3A">
      <w:r>
        <w:t>train_config:</w:t>
      </w:r>
    </w:p>
    <w:p w:rsidR="00B95D3A" w:rsidRDefault="00B95D3A" w:rsidP="00B95D3A">
      <w:r>
        <w:t xml:space="preserve">    char_num: 5720</w:t>
      </w:r>
      <w:r w:rsidR="00AE3B4D">
        <w:tab/>
      </w:r>
      <w:r w:rsidR="00AE3B4D">
        <w:tab/>
      </w:r>
      <w:r w:rsidR="00AE3B4D">
        <w:tab/>
      </w:r>
      <w:r w:rsidR="00AE3B4D">
        <w:tab/>
      </w:r>
      <w:r w:rsidR="00AE3B4D">
        <w:tab/>
      </w:r>
      <w:r w:rsidR="00AE3B4D">
        <w:tab/>
      </w:r>
      <w:r w:rsidR="00AE3B4D">
        <w:rPr>
          <w:rFonts w:hint="eastAsia"/>
        </w:rPr>
        <w:t>字典大小</w:t>
      </w:r>
    </w:p>
    <w:p w:rsidR="00B95D3A" w:rsidRDefault="00B95D3A" w:rsidP="00B95D3A">
      <w:r>
        <w:t xml:space="preserve">    accum_grad: 2 #must be 1 when amp is used</w:t>
      </w:r>
      <w:r w:rsidR="00AE3B4D">
        <w:tab/>
      </w:r>
      <w:r w:rsidR="00AE3B4D">
        <w:tab/>
      </w:r>
      <w:r w:rsidR="00AE3B4D">
        <w:rPr>
          <w:rFonts w:hint="eastAsia"/>
        </w:rPr>
        <w:t>梯度累积</w:t>
      </w:r>
    </w:p>
    <w:p w:rsidR="00B95D3A" w:rsidRDefault="00B95D3A" w:rsidP="00B95D3A">
      <w:r>
        <w:t xml:space="preserve">    amp: False</w:t>
      </w:r>
    </w:p>
    <w:p w:rsidR="00AE3B4D" w:rsidRDefault="00AE3B4D" w:rsidP="00B95D3A">
      <w:r>
        <w:rPr>
          <w:rFonts w:hint="eastAsia"/>
        </w:rPr>
        <w:t>##</w:t>
      </w:r>
      <w:r>
        <w:rPr>
          <w:rFonts w:hint="eastAsia"/>
        </w:rPr>
        <w:t>验证集数据配置，这里痛</w:t>
      </w:r>
      <w:r>
        <w:rPr>
          <w:rFonts w:hint="eastAsia"/>
        </w:rPr>
        <w:t>set_</w:t>
      </w:r>
      <w:r>
        <w:t>config</w:t>
      </w:r>
      <w:r>
        <w:rPr>
          <w:rFonts w:hint="eastAsia"/>
        </w:rPr>
        <w:t>，这里不再详述</w:t>
      </w:r>
    </w:p>
    <w:p w:rsidR="00B95D3A" w:rsidRDefault="00B95D3A" w:rsidP="00B95D3A">
      <w:r>
        <w:t>valid_config:</w:t>
      </w:r>
    </w:p>
    <w:p w:rsidR="00B95D3A" w:rsidRDefault="00B95D3A" w:rsidP="00B95D3A">
      <w:r>
        <w:t xml:space="preserve">    data_type: json</w:t>
      </w:r>
    </w:p>
    <w:p w:rsidR="00B95D3A" w:rsidRDefault="00B95D3A" w:rsidP="00B95D3A">
      <w:r>
        <w:t xml:space="preserve">    jconfig:</w:t>
      </w:r>
    </w:p>
    <w:p w:rsidR="00B95D3A" w:rsidRDefault="00B95D3A" w:rsidP="00B95D3A">
      <w:r>
        <w:t xml:space="preserve">        batch_size: 16</w:t>
      </w:r>
    </w:p>
    <w:p w:rsidR="00B95D3A" w:rsidRDefault="00B95D3A" w:rsidP="00B95D3A">
      <w:r>
        <w:t xml:space="preserve">        max_length_in: 512</w:t>
      </w:r>
    </w:p>
    <w:p w:rsidR="00B95D3A" w:rsidRDefault="00B95D3A" w:rsidP="00B95D3A">
      <w:r>
        <w:t xml:space="preserve">        max_length_out: 150</w:t>
      </w:r>
    </w:p>
    <w:p w:rsidR="00B95D3A" w:rsidRDefault="00B95D3A" w:rsidP="00B95D3A">
      <w:r>
        <w:lastRenderedPageBreak/>
        <w:t xml:space="preserve">        num_batches: 0</w:t>
      </w:r>
    </w:p>
    <w:p w:rsidR="00B95D3A" w:rsidRDefault="00B95D3A" w:rsidP="00B95D3A">
      <w:r>
        <w:t xml:space="preserve">        min_batch_size: 1</w:t>
      </w:r>
    </w:p>
    <w:p w:rsidR="00B95D3A" w:rsidRDefault="00B95D3A" w:rsidP="00B95D3A">
      <w:r>
        <w:t xml:space="preserve">        shortest_first: True</w:t>
      </w:r>
    </w:p>
    <w:p w:rsidR="00B95D3A" w:rsidRDefault="00B95D3A" w:rsidP="00B95D3A">
      <w:r>
        <w:t xml:space="preserve">        batch_sort_key: "input"</w:t>
      </w:r>
    </w:p>
    <w:p w:rsidR="00B95D3A" w:rsidRDefault="00B95D3A" w:rsidP="00B95D3A">
      <w:r>
        <w:t xml:space="preserve">        swap_io: False</w:t>
      </w:r>
    </w:p>
    <w:p w:rsidR="00B95D3A" w:rsidRDefault="00B95D3A" w:rsidP="00B95D3A">
      <w:r>
        <w:t xml:space="preserve">        count: "seq"</w:t>
      </w:r>
    </w:p>
    <w:p w:rsidR="00B95D3A" w:rsidRDefault="00B95D3A" w:rsidP="00B95D3A">
      <w:r>
        <w:t xml:space="preserve">        batch_bins: 100000</w:t>
      </w:r>
    </w:p>
    <w:p w:rsidR="00B95D3A" w:rsidRDefault="00B95D3A" w:rsidP="00B95D3A">
      <w:r>
        <w:t xml:space="preserve">        batch_frames_in: 0</w:t>
      </w:r>
    </w:p>
    <w:p w:rsidR="00B95D3A" w:rsidRDefault="00B95D3A" w:rsidP="00B95D3A">
      <w:r>
        <w:t xml:space="preserve">        batch_frames_out: 0</w:t>
      </w:r>
    </w:p>
    <w:p w:rsidR="00B95D3A" w:rsidRDefault="00B95D3A" w:rsidP="00B95D3A">
      <w:r>
        <w:t xml:space="preserve">        batch_frames_inout: 0</w:t>
      </w:r>
    </w:p>
    <w:p w:rsidR="00B95D3A" w:rsidRDefault="00B95D3A" w:rsidP="00B95D3A">
      <w:r>
        <w:t xml:space="preserve">        clean_data: True</w:t>
      </w:r>
    </w:p>
    <w:p w:rsidR="00B95D3A" w:rsidRDefault="00B95D3A" w:rsidP="00B95D3A">
      <w:r>
        <w:t xml:space="preserve">        down_sample: 2</w:t>
      </w:r>
    </w:p>
    <w:p w:rsidR="00B95D3A" w:rsidRDefault="00B95D3A" w:rsidP="00B95D3A">
      <w:r>
        <w:t xml:space="preserve">        ilen_max: 2000</w:t>
      </w:r>
    </w:p>
    <w:p w:rsidR="00B95D3A" w:rsidRDefault="00B95D3A" w:rsidP="00B95D3A">
      <w:r>
        <w:t xml:space="preserve">        ilen_min: 17</w:t>
      </w:r>
    </w:p>
    <w:p w:rsidR="00B95D3A" w:rsidRDefault="00B95D3A" w:rsidP="00B95D3A">
      <w:r>
        <w:t xml:space="preserve">        olen_max: 100</w:t>
      </w:r>
    </w:p>
    <w:p w:rsidR="00C46B4B" w:rsidRDefault="00C46B4B" w:rsidP="00B95D3A">
      <w:r>
        <w:rPr>
          <w:rFonts w:hint="eastAsia"/>
        </w:rPr>
        <w:t>#</w:t>
      </w:r>
      <w:r>
        <w:t>#</w:t>
      </w:r>
      <w:r>
        <w:rPr>
          <w:rFonts w:hint="eastAsia"/>
        </w:rPr>
        <w:t>解码配置</w:t>
      </w:r>
    </w:p>
    <w:p w:rsidR="00B95D3A" w:rsidRDefault="00B95D3A" w:rsidP="00B95D3A">
      <w:r>
        <w:t>decode_config:</w:t>
      </w:r>
    </w:p>
    <w:p w:rsidR="00B95D3A" w:rsidRDefault="00B95D3A" w:rsidP="00B95D3A">
      <w:r>
        <w:t xml:space="preserve">    beam: 10</w:t>
      </w:r>
      <w:r w:rsidR="00C46B4B">
        <w:tab/>
      </w:r>
      <w:r w:rsidR="00C46B4B">
        <w:tab/>
      </w:r>
      <w:r w:rsidR="00C46B4B">
        <w:tab/>
      </w:r>
      <w:r w:rsidR="00C46B4B">
        <w:tab/>
      </w:r>
      <w:r w:rsidR="00C46B4B">
        <w:tab/>
      </w:r>
      <w:r w:rsidR="00C46B4B">
        <w:rPr>
          <w:rFonts w:hint="eastAsia"/>
        </w:rPr>
        <w:t>总的解码</w:t>
      </w:r>
      <w:r w:rsidR="00C46B4B">
        <w:rPr>
          <w:rFonts w:hint="eastAsia"/>
        </w:rPr>
        <w:t>beam</w:t>
      </w:r>
      <w:r w:rsidR="00C46B4B">
        <w:rPr>
          <w:rFonts w:hint="eastAsia"/>
        </w:rPr>
        <w:t>值</w:t>
      </w:r>
    </w:p>
    <w:p w:rsidR="00B95D3A" w:rsidRDefault="00B95D3A" w:rsidP="00B95D3A">
      <w:r>
        <w:t xml:space="preserve">    ctc_beam: 15</w:t>
      </w:r>
      <w:r w:rsidR="00C46B4B">
        <w:tab/>
      </w:r>
      <w:r w:rsidR="00C46B4B">
        <w:tab/>
      </w:r>
      <w:r w:rsidR="00C46B4B">
        <w:tab/>
      </w:r>
      <w:r w:rsidR="00C46B4B">
        <w:tab/>
      </w:r>
      <w:r w:rsidR="00C46B4B">
        <w:rPr>
          <w:rFonts w:hint="eastAsia"/>
        </w:rPr>
        <w:t>ctc</w:t>
      </w:r>
      <w:r w:rsidR="00C46B4B">
        <w:rPr>
          <w:rFonts w:hint="eastAsia"/>
        </w:rPr>
        <w:t>解码</w:t>
      </w:r>
      <w:r w:rsidR="00C46B4B">
        <w:rPr>
          <w:rFonts w:hint="eastAsia"/>
        </w:rPr>
        <w:t>beam</w:t>
      </w:r>
      <w:r w:rsidR="00C46B4B">
        <w:rPr>
          <w:rFonts w:hint="eastAsia"/>
        </w:rPr>
        <w:t>值</w:t>
      </w:r>
    </w:p>
    <w:p w:rsidR="00B95D3A" w:rsidRDefault="00B95D3A" w:rsidP="00B95D3A">
      <w:r>
        <w:t xml:space="preserve">    lm_rate: 0</w:t>
      </w:r>
      <w:r w:rsidR="00C46B4B">
        <w:tab/>
      </w:r>
      <w:r w:rsidR="00C46B4B">
        <w:tab/>
      </w:r>
      <w:r w:rsidR="00C46B4B">
        <w:tab/>
      </w:r>
      <w:r w:rsidR="00C46B4B">
        <w:tab/>
      </w:r>
      <w:r w:rsidR="00C46B4B">
        <w:tab/>
      </w:r>
      <w:r w:rsidR="00C46B4B">
        <w:rPr>
          <w:rFonts w:hint="eastAsia"/>
        </w:rPr>
        <w:t>语言模型概率占比</w:t>
      </w:r>
    </w:p>
    <w:p w:rsidR="00B95D3A" w:rsidRDefault="00B95D3A" w:rsidP="00B95D3A">
      <w:r>
        <w:lastRenderedPageBreak/>
        <w:t xml:space="preserve">    ctc_weight: 0.3</w:t>
      </w:r>
      <w:r w:rsidR="00C46B4B">
        <w:tab/>
      </w:r>
      <w:r w:rsidR="00C46B4B">
        <w:tab/>
      </w:r>
      <w:r w:rsidR="00C46B4B">
        <w:tab/>
      </w:r>
      <w:r w:rsidR="00C46B4B">
        <w:tab/>
      </w:r>
      <w:r w:rsidR="00C46B4B">
        <w:rPr>
          <w:rFonts w:hint="eastAsia"/>
        </w:rPr>
        <w:t>ctc</w:t>
      </w:r>
      <w:r w:rsidR="00C46B4B">
        <w:rPr>
          <w:rFonts w:hint="eastAsia"/>
        </w:rPr>
        <w:t>概率占比</w:t>
      </w:r>
    </w:p>
    <w:p w:rsidR="004F1B55" w:rsidRPr="004F1B55" w:rsidRDefault="00B95D3A" w:rsidP="00B95D3A">
      <w:r>
        <w:t xml:space="preserve">    char_num: 5720</w:t>
      </w:r>
      <w:r w:rsidR="00C46B4B">
        <w:tab/>
      </w:r>
      <w:r w:rsidR="00C46B4B">
        <w:tab/>
      </w:r>
      <w:r w:rsidR="00C46B4B">
        <w:tab/>
      </w:r>
      <w:r w:rsidR="00C46B4B">
        <w:tab/>
      </w:r>
      <w:r w:rsidR="00C46B4B">
        <w:rPr>
          <w:rFonts w:hint="eastAsia"/>
        </w:rPr>
        <w:t>字典大小</w:t>
      </w:r>
    </w:p>
    <w:p w:rsidR="004F1B55" w:rsidRDefault="004F1B55" w:rsidP="004F1B55">
      <w:pPr>
        <w:pStyle w:val="3"/>
      </w:pPr>
      <w:bookmarkStart w:id="44" w:name="_Toc87714201"/>
      <w:r>
        <w:rPr>
          <w:rFonts w:hint="eastAsia"/>
        </w:rPr>
        <w:t>训练数据配置</w:t>
      </w:r>
      <w:bookmarkEnd w:id="44"/>
    </w:p>
    <w:p w:rsidR="005707E2" w:rsidRDefault="005707E2" w:rsidP="005707E2">
      <w:r>
        <w:rPr>
          <w:rFonts w:hint="eastAsia"/>
        </w:rPr>
        <w:t>##</w:t>
      </w:r>
      <w:r>
        <w:rPr>
          <w:rFonts w:hint="eastAsia"/>
        </w:rPr>
        <w:t>训练数据</w:t>
      </w:r>
    </w:p>
    <w:p w:rsidR="005707E2" w:rsidRDefault="005707E2" w:rsidP="005707E2">
      <w:r>
        <w:t>clean_source:</w:t>
      </w:r>
    </w:p>
    <w:p w:rsidR="005707E2" w:rsidRDefault="005707E2" w:rsidP="005707E2">
      <w:r>
        <w:t xml:space="preserve">  1:    </w:t>
      </w:r>
    </w:p>
    <w:p w:rsidR="005707E2" w:rsidRDefault="005707E2" w:rsidP="005707E2">
      <w:r>
        <w:t xml:space="preserve">    type: HKUST_TRAIN</w:t>
      </w:r>
    </w:p>
    <w:p w:rsidR="005707E2" w:rsidRDefault="005707E2" w:rsidP="005707E2">
      <w:r>
        <w:t xml:space="preserve">    path: /data/test/output/preparejson/split_train_dev/data.1.json</w:t>
      </w:r>
    </w:p>
    <w:p w:rsidR="005707E2" w:rsidRDefault="005707E2" w:rsidP="005707E2">
      <w:r>
        <w:t xml:space="preserve">  2:    </w:t>
      </w:r>
    </w:p>
    <w:p w:rsidR="005707E2" w:rsidRDefault="005707E2" w:rsidP="005707E2">
      <w:r>
        <w:t xml:space="preserve">    type: HKUST_TRAIN</w:t>
      </w:r>
    </w:p>
    <w:p w:rsidR="005707E2" w:rsidRDefault="005707E2" w:rsidP="005707E2">
      <w:r>
        <w:t xml:space="preserve">    path: /data/test/output/preparejson/split_train_dev/data.2.json</w:t>
      </w:r>
    </w:p>
    <w:p w:rsidR="005707E2" w:rsidRDefault="005707E2" w:rsidP="005707E2">
      <w:r>
        <w:t xml:space="preserve">  3:    </w:t>
      </w:r>
    </w:p>
    <w:p w:rsidR="005707E2" w:rsidRDefault="005707E2" w:rsidP="005707E2">
      <w:r>
        <w:t xml:space="preserve">    type: HKUST_TRAIN</w:t>
      </w:r>
    </w:p>
    <w:p w:rsidR="005707E2" w:rsidRDefault="005707E2" w:rsidP="005707E2">
      <w:r>
        <w:t xml:space="preserve">    path: /data</w:t>
      </w:r>
      <w:r w:rsidR="00F84E57">
        <w:t>/</w:t>
      </w:r>
      <w:r>
        <w:t>test/output/preparejson/split_train_dev/data.3.json</w:t>
      </w:r>
    </w:p>
    <w:p w:rsidR="005707E2" w:rsidRDefault="005707E2" w:rsidP="005707E2">
      <w:r>
        <w:rPr>
          <w:rFonts w:hint="eastAsia"/>
        </w:rPr>
        <w:t>##</w:t>
      </w:r>
      <w:r>
        <w:rPr>
          <w:rFonts w:hint="eastAsia"/>
        </w:rPr>
        <w:t>验证数据</w:t>
      </w:r>
    </w:p>
    <w:p w:rsidR="005707E2" w:rsidRDefault="005707E2" w:rsidP="005707E2">
      <w:r>
        <w:t>valid_source:</w:t>
      </w:r>
    </w:p>
    <w:p w:rsidR="005707E2" w:rsidRDefault="005707E2" w:rsidP="005707E2">
      <w:r>
        <w:t xml:space="preserve">  1:</w:t>
      </w:r>
    </w:p>
    <w:p w:rsidR="005707E2" w:rsidRDefault="005707E2" w:rsidP="005707E2">
      <w:r>
        <w:t xml:space="preserve">   type: HKUST_DEV</w:t>
      </w:r>
    </w:p>
    <w:p w:rsidR="005707E2" w:rsidRPr="005707E2" w:rsidRDefault="00F84E57" w:rsidP="005707E2">
      <w:r>
        <w:t xml:space="preserve">   path: /data</w:t>
      </w:r>
      <w:r w:rsidR="005707E2">
        <w:t>/test/output/preparejson/split_train_dev/data.dev.json</w:t>
      </w:r>
    </w:p>
    <w:p w:rsidR="00156B17" w:rsidRPr="008B48EB" w:rsidRDefault="00156B17" w:rsidP="00156B17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45" w:name="_Toc87714202"/>
      <w:r>
        <w:lastRenderedPageBreak/>
        <w:t>8</w:t>
      </w:r>
      <w:r>
        <w:rPr>
          <w:rFonts w:hint="eastAsia"/>
        </w:rPr>
        <w:t>.</w:t>
      </w:r>
      <w:r>
        <w:rPr>
          <w:rFonts w:hint="eastAsia"/>
        </w:rPr>
        <w:t>易用性设计</w:t>
      </w:r>
      <w:bookmarkEnd w:id="45"/>
    </w:p>
    <w:p w:rsidR="00156B17" w:rsidRPr="008B48EB" w:rsidRDefault="00905114" w:rsidP="00156B17">
      <w:pPr>
        <w:pStyle w:val="TITChapterNumbering"/>
        <w:wordWrap w:val="0"/>
      </w:pPr>
      <w:r>
        <w:rPr>
          <w:noProof/>
        </w:rPr>
        <w:t>8</w:t>
      </w:r>
    </w:p>
    <w:bookmarkEnd w:id="19"/>
    <w:bookmarkEnd w:id="20"/>
    <w:p w:rsidR="009C4471" w:rsidRDefault="009C4471" w:rsidP="009C4471">
      <w:pPr>
        <w:ind w:firstLine="440"/>
      </w:pPr>
      <w:r>
        <w:rPr>
          <w:rFonts w:hint="eastAsia"/>
        </w:rPr>
        <w:t>模型训练平台采用简单易用的接口设计，方便开发人员使用。模型训练提供了训练、评估、测试的脚本，用户可以直接调用上述三个脚本对模型进行训练、评估和测试，方便用户评估训练模型性能。</w:t>
      </w:r>
    </w:p>
    <w:p w:rsidR="009C4471" w:rsidRDefault="009C4471" w:rsidP="009C4471">
      <w:pPr>
        <w:ind w:firstLine="440"/>
      </w:pPr>
      <w:r>
        <w:rPr>
          <w:rFonts w:hint="eastAsia"/>
        </w:rPr>
        <w:t>模型训练平台支持</w:t>
      </w:r>
      <w:r>
        <w:rPr>
          <w:rFonts w:hint="eastAsia"/>
        </w:rPr>
        <w:t>tensorboard</w:t>
      </w:r>
      <w:r>
        <w:rPr>
          <w:rFonts w:hint="eastAsia"/>
        </w:rPr>
        <w:t>日志输出功能，通过可视化的方式，对模型训练过程中的</w:t>
      </w:r>
      <w:r>
        <w:rPr>
          <w:rFonts w:hint="eastAsia"/>
        </w:rPr>
        <w:t>loss</w:t>
      </w:r>
      <w:r>
        <w:rPr>
          <w:rFonts w:hint="eastAsia"/>
        </w:rPr>
        <w:t>、</w:t>
      </w:r>
      <w:r>
        <w:rPr>
          <w:rFonts w:hint="eastAsia"/>
        </w:rPr>
        <w:t>acc</w:t>
      </w:r>
      <w:r>
        <w:rPr>
          <w:rFonts w:hint="eastAsia"/>
        </w:rPr>
        <w:t>进行监督，及时调整模型训练策略。</w:t>
      </w:r>
    </w:p>
    <w:p w:rsidR="009C4471" w:rsidRDefault="009C4471" w:rsidP="009C4471">
      <w:pPr>
        <w:ind w:firstLine="440"/>
        <w:rPr>
          <w:rFonts w:hint="eastAsia"/>
        </w:rPr>
      </w:pPr>
      <w:r>
        <w:rPr>
          <w:rFonts w:hint="eastAsia"/>
        </w:rPr>
        <w:t>模型训练平台通过外部配置文件控制模型训练参数，并提供详细的配置参数说明，方便用户修改模型训练参数。</w:t>
      </w:r>
    </w:p>
    <w:p w:rsidR="00C809B1" w:rsidRPr="009C4471" w:rsidRDefault="00C809B1" w:rsidP="00C809B1">
      <w:pPr>
        <w:adjustRightInd/>
        <w:snapToGrid/>
        <w:spacing w:before="100" w:beforeAutospacing="1" w:after="100" w:afterAutospacing="1"/>
        <w:ind w:firstLineChars="200" w:firstLine="440"/>
      </w:pPr>
    </w:p>
    <w:sectPr w:rsidR="00C809B1" w:rsidRPr="009C4471" w:rsidSect="00293CA3">
      <w:footerReference w:type="default" r:id="rId30"/>
      <w:type w:val="oddPage"/>
      <w:pgSz w:w="10786" w:h="12946" w:code="9"/>
      <w:pgMar w:top="800" w:right="800" w:bottom="1600" w:left="800" w:header="800" w:footer="1000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718EF" w:rsidRDefault="004718EF" w:rsidP="003F28B0">
      <w:pPr>
        <w:spacing w:after="0"/>
      </w:pPr>
      <w:r>
        <w:separator/>
      </w:r>
    </w:p>
  </w:endnote>
  <w:endnote w:type="continuationSeparator" w:id="0">
    <w:p w:rsidR="004718EF" w:rsidRDefault="004718EF" w:rsidP="003F28B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-BoldMT">
    <w:altName w:val="Times New Roman"/>
    <w:charset w:val="00"/>
    <w:family w:val="roman"/>
    <w:pitch w:val="default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3876" w:rsidRDefault="00E43876">
    <w:pPr>
      <w:pStyle w:val="a6"/>
    </w:pP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>
      <w:rPr>
        <w:rStyle w:val="af6"/>
        <w:noProof/>
      </w:rPr>
      <w:t>II</w:t>
    </w:r>
    <w:r>
      <w:rPr>
        <w:rStyle w:val="af6"/>
      </w:rPr>
      <w:fldChar w:fldCharType="end"/>
    </w:r>
    <w:r>
      <w:rPr>
        <w:rStyle w:val="af6"/>
        <w:rFonts w:hint="eastAsia"/>
      </w:rPr>
      <w:t xml:space="preserve">     </w:t>
    </w:r>
    <w:r>
      <w:rPr>
        <w:noProof/>
      </w:rPr>
      <w:fldChar w:fldCharType="begin"/>
    </w:r>
    <w:r>
      <w:rPr>
        <w:noProof/>
      </w:rPr>
      <w:instrText xml:space="preserve"> STYLEREF "TIT Software Name and Version" </w:instrTex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3876" w:rsidRDefault="00E43876">
    <w:pPr>
      <w:pStyle w:val="a6"/>
      <w:wordWrap w:val="0"/>
      <w:ind w:rightChars="-6" w:right="-13"/>
      <w:jc w:val="right"/>
    </w:pPr>
    <w:r>
      <w:rPr>
        <w:noProof/>
      </w:rPr>
      <w:fldChar w:fldCharType="begin"/>
    </w:r>
    <w:r>
      <w:rPr>
        <w:noProof/>
      </w:rPr>
      <w:instrText xml:space="preserve"> STYLEREF "TIT Contents" </w:instrText>
    </w:r>
    <w:r>
      <w:rPr>
        <w:noProof/>
      </w:rPr>
      <w:fldChar w:fldCharType="separate"/>
    </w:r>
    <w:r w:rsidR="00DC471A">
      <w:rPr>
        <w:rFonts w:hint="eastAsia"/>
        <w:noProof/>
      </w:rPr>
      <w:t>目录</w:t>
    </w:r>
    <w:r>
      <w:rPr>
        <w:noProof/>
      </w:rPr>
      <w:fldChar w:fldCharType="end"/>
    </w:r>
    <w:r>
      <w:rPr>
        <w:rFonts w:hint="eastAsia"/>
      </w:rPr>
      <w:t xml:space="preserve">     </w:t>
    </w: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 w:rsidR="00DC471A">
      <w:rPr>
        <w:rStyle w:val="af6"/>
        <w:noProof/>
      </w:rPr>
      <w:t>II</w:t>
    </w:r>
    <w:r>
      <w:rPr>
        <w:rStyle w:val="af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3876" w:rsidRDefault="00E43876">
    <w:pPr>
      <w:pStyle w:val="a6"/>
      <w:wordWrap w:val="0"/>
      <w:ind w:rightChars="-6" w:right="-13"/>
      <w:jc w:val="right"/>
    </w:pPr>
    <w:r>
      <w:rPr>
        <w:rFonts w:hint="eastAsia"/>
      </w:rPr>
      <w:t xml:space="preserve">  </w:t>
    </w: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 w:rsidR="00DC471A">
      <w:rPr>
        <w:rStyle w:val="af6"/>
        <w:noProof/>
      </w:rPr>
      <w:t>4</w:t>
    </w:r>
    <w:r>
      <w:rPr>
        <w:rStyle w:val="af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718EF" w:rsidRDefault="004718EF" w:rsidP="003F28B0">
      <w:pPr>
        <w:spacing w:after="0"/>
      </w:pPr>
      <w:r>
        <w:separator/>
      </w:r>
    </w:p>
  </w:footnote>
  <w:footnote w:type="continuationSeparator" w:id="0">
    <w:p w:rsidR="004718EF" w:rsidRDefault="004718EF" w:rsidP="003F28B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3876" w:rsidRDefault="00E43876" w:rsidP="00C00873">
    <w:pPr>
      <w:pStyle w:val="a4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3640A582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85B04060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80"/>
    <w:multiLevelType w:val="singleLevel"/>
    <w:tmpl w:val="26CA7532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3" w15:restartNumberingAfterBreak="0">
    <w:nsid w:val="FFFFFF81"/>
    <w:multiLevelType w:val="singleLevel"/>
    <w:tmpl w:val="24C62614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4" w15:restartNumberingAfterBreak="0">
    <w:nsid w:val="FFFFFF82"/>
    <w:multiLevelType w:val="singleLevel"/>
    <w:tmpl w:val="088A156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8"/>
    <w:multiLevelType w:val="singleLevel"/>
    <w:tmpl w:val="ED72EEB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6" w15:restartNumberingAfterBreak="0">
    <w:nsid w:val="05EB25AB"/>
    <w:multiLevelType w:val="hybridMultilevel"/>
    <w:tmpl w:val="AEBC095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7" w15:restartNumberingAfterBreak="0">
    <w:nsid w:val="070A448C"/>
    <w:multiLevelType w:val="hybridMultilevel"/>
    <w:tmpl w:val="0234F92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8" w15:restartNumberingAfterBreak="0">
    <w:nsid w:val="0FAF6CBF"/>
    <w:multiLevelType w:val="hybridMultilevel"/>
    <w:tmpl w:val="A378D4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6FF7769"/>
    <w:multiLevelType w:val="hybridMultilevel"/>
    <w:tmpl w:val="9A2ABBA0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0" w15:restartNumberingAfterBreak="0">
    <w:nsid w:val="18483437"/>
    <w:multiLevelType w:val="hybridMultilevel"/>
    <w:tmpl w:val="D4E85160"/>
    <w:lvl w:ilvl="0" w:tplc="5DEE0AA2">
      <w:start w:val="1"/>
      <w:numFmt w:val="bullet"/>
      <w:pStyle w:val="-Item"/>
      <w:lvlText w:val=""/>
      <w:lvlJc w:val="left"/>
      <w:pPr>
        <w:tabs>
          <w:tab w:val="num" w:pos="696"/>
        </w:tabs>
        <w:ind w:left="696" w:hanging="216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032"/>
        </w:tabs>
        <w:ind w:left="10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52"/>
        </w:tabs>
        <w:ind w:left="14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72"/>
        </w:tabs>
        <w:ind w:left="18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2"/>
        </w:tabs>
        <w:ind w:left="22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12"/>
        </w:tabs>
        <w:ind w:left="27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132"/>
        </w:tabs>
        <w:ind w:left="31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552"/>
        </w:tabs>
        <w:ind w:left="35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972"/>
        </w:tabs>
        <w:ind w:left="3972" w:hanging="420"/>
      </w:pPr>
      <w:rPr>
        <w:rFonts w:ascii="Wingdings" w:hAnsi="Wingdings" w:hint="default"/>
      </w:rPr>
    </w:lvl>
  </w:abstractNum>
  <w:abstractNum w:abstractNumId="11" w15:restartNumberingAfterBreak="0">
    <w:nsid w:val="1B472050"/>
    <w:multiLevelType w:val="hybridMultilevel"/>
    <w:tmpl w:val="BC1ADC8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1D1B437E"/>
    <w:multiLevelType w:val="multilevel"/>
    <w:tmpl w:val="1D1B437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1DA16DBA"/>
    <w:multiLevelType w:val="hybridMultilevel"/>
    <w:tmpl w:val="BCB88F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1DC701A4"/>
    <w:multiLevelType w:val="multilevel"/>
    <w:tmpl w:val="356CDE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1E6128FA"/>
    <w:multiLevelType w:val="hybridMultilevel"/>
    <w:tmpl w:val="E94EEFF6"/>
    <w:lvl w:ilvl="0" w:tplc="0DD640CA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6" w15:restartNumberingAfterBreak="0">
    <w:nsid w:val="215D1587"/>
    <w:multiLevelType w:val="hybridMultilevel"/>
    <w:tmpl w:val="8B8E6B5C"/>
    <w:lvl w:ilvl="0" w:tplc="C0A8898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480715A"/>
    <w:multiLevelType w:val="hybridMultilevel"/>
    <w:tmpl w:val="9E7EE7C4"/>
    <w:lvl w:ilvl="0" w:tplc="0409000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18" w15:restartNumberingAfterBreak="0">
    <w:nsid w:val="262049ED"/>
    <w:multiLevelType w:val="hybridMultilevel"/>
    <w:tmpl w:val="ECE247C0"/>
    <w:lvl w:ilvl="0" w:tplc="AABC68F2">
      <w:start w:val="1"/>
      <w:numFmt w:val="decimal"/>
      <w:lvlText w:val="第%1章"/>
      <w:lvlJc w:val="left"/>
      <w:pPr>
        <w:tabs>
          <w:tab w:val="num" w:pos="2835"/>
        </w:tabs>
        <w:ind w:left="2835" w:hanging="720"/>
      </w:pPr>
      <w:rPr>
        <w:rFonts w:hint="eastAsia"/>
      </w:rPr>
    </w:lvl>
    <w:lvl w:ilvl="1" w:tplc="04090001">
      <w:start w:val="1"/>
      <w:numFmt w:val="bullet"/>
      <w:lvlText w:val="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2" w:tplc="1A3602EA">
      <w:start w:val="1"/>
      <w:numFmt w:val="decimal"/>
      <w:pStyle w:val="TITNumbering"/>
      <w:lvlText w:val="%3"/>
      <w:lvlJc w:val="left"/>
      <w:pPr>
        <w:tabs>
          <w:tab w:val="num" w:pos="3315"/>
        </w:tabs>
        <w:ind w:left="3315" w:hanging="360"/>
      </w:pPr>
      <w:rPr>
        <w:rFonts w:hint="default"/>
      </w:rPr>
    </w:lvl>
    <w:lvl w:ilvl="3" w:tplc="01380A40">
      <w:start w:val="1"/>
      <w:numFmt w:val="decimal"/>
      <w:lvlText w:val="%4）"/>
      <w:lvlJc w:val="left"/>
      <w:pPr>
        <w:tabs>
          <w:tab w:val="num" w:pos="3735"/>
        </w:tabs>
        <w:ind w:left="3735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4215"/>
        </w:tabs>
        <w:ind w:left="421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35"/>
        </w:tabs>
        <w:ind w:left="463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55"/>
        </w:tabs>
        <w:ind w:left="505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475"/>
        </w:tabs>
        <w:ind w:left="547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895"/>
        </w:tabs>
        <w:ind w:left="5895" w:hanging="420"/>
      </w:pPr>
    </w:lvl>
  </w:abstractNum>
  <w:abstractNum w:abstractNumId="19" w15:restartNumberingAfterBreak="0">
    <w:nsid w:val="26B357BD"/>
    <w:multiLevelType w:val="hybridMultilevel"/>
    <w:tmpl w:val="7B62C1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8417371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2A0840C1"/>
    <w:multiLevelType w:val="singleLevel"/>
    <w:tmpl w:val="F482B540"/>
    <w:lvl w:ilvl="0">
      <w:start w:val="1"/>
      <w:numFmt w:val="decimal"/>
      <w:pStyle w:val="NumberedSection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2" w15:restartNumberingAfterBreak="0">
    <w:nsid w:val="2F545EF9"/>
    <w:multiLevelType w:val="hybridMultilevel"/>
    <w:tmpl w:val="D1BC9EEC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0765244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393C7168"/>
    <w:multiLevelType w:val="hybridMultilevel"/>
    <w:tmpl w:val="E58255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04C5573"/>
    <w:multiLevelType w:val="hybridMultilevel"/>
    <w:tmpl w:val="5B1011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17A39FA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2A443E4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456C78A3"/>
    <w:multiLevelType w:val="hybridMultilevel"/>
    <w:tmpl w:val="D9D66178"/>
    <w:lvl w:ilvl="0" w:tplc="A03472D4">
      <w:start w:val="1"/>
      <w:numFmt w:val="decimal"/>
      <w:pStyle w:val="StepStyle"/>
      <w:lvlText w:val="%1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9514A1C6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A48E4A9E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DE6A2FBA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3B663B4E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8892C2F0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338E9A2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736C5648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A0DEE96E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29" w15:restartNumberingAfterBreak="0">
    <w:nsid w:val="45E41052"/>
    <w:multiLevelType w:val="multilevel"/>
    <w:tmpl w:val="B0B20C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78E57A7"/>
    <w:multiLevelType w:val="hybridMultilevel"/>
    <w:tmpl w:val="1848D64A"/>
    <w:lvl w:ilvl="0" w:tplc="4978E80C">
      <w:start w:val="1"/>
      <w:numFmt w:val="decimal"/>
      <w:pStyle w:val="TITNormalIndex"/>
      <w:lvlText w:val="%1、"/>
      <w:lvlJc w:val="left"/>
      <w:pPr>
        <w:tabs>
          <w:tab w:val="num" w:pos="2894"/>
        </w:tabs>
        <w:ind w:left="2894" w:hanging="360"/>
      </w:pPr>
      <w:rPr>
        <w:rFonts w:hint="default"/>
      </w:rPr>
    </w:lvl>
    <w:lvl w:ilvl="1" w:tplc="A2A05840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1BBE89F4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D1F8C9F0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8F1812FA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755A72A2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187EE84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53F44164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E5C2E356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4857046B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4E1D06EB"/>
    <w:multiLevelType w:val="hybridMultilevel"/>
    <w:tmpl w:val="13A634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4EDE7331"/>
    <w:multiLevelType w:val="hybridMultilevel"/>
    <w:tmpl w:val="DD988AD8"/>
    <w:lvl w:ilvl="0" w:tplc="AE6AB2B8">
      <w:start w:val="1"/>
      <w:numFmt w:val="bullet"/>
      <w:pStyle w:val="TITBullets"/>
      <w:lvlText w:val="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1" w:tplc="04090019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503F4D0D"/>
    <w:multiLevelType w:val="hybridMultilevel"/>
    <w:tmpl w:val="14BA69E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5" w15:restartNumberingAfterBreak="0">
    <w:nsid w:val="50AC149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6" w15:restartNumberingAfterBreak="0">
    <w:nsid w:val="588B2824"/>
    <w:multiLevelType w:val="hybridMultilevel"/>
    <w:tmpl w:val="42728E5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7" w15:restartNumberingAfterBreak="0">
    <w:nsid w:val="5E732552"/>
    <w:multiLevelType w:val="hybridMultilevel"/>
    <w:tmpl w:val="C9C062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1FC42BE"/>
    <w:multiLevelType w:val="hybridMultilevel"/>
    <w:tmpl w:val="4544972A"/>
    <w:lvl w:ilvl="0" w:tplc="04090001">
      <w:start w:val="1"/>
      <w:numFmt w:val="bullet"/>
      <w:lvlText w:val=""/>
      <w:lvlJc w:val="left"/>
      <w:pPr>
        <w:ind w:left="25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95" w:hanging="420"/>
      </w:pPr>
      <w:rPr>
        <w:rFonts w:ascii="Wingdings" w:hAnsi="Wingdings" w:hint="default"/>
      </w:rPr>
    </w:lvl>
  </w:abstractNum>
  <w:abstractNum w:abstractNumId="39" w15:restartNumberingAfterBreak="0">
    <w:nsid w:val="636268F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 w15:restartNumberingAfterBreak="0">
    <w:nsid w:val="66CF65EE"/>
    <w:multiLevelType w:val="hybridMultilevel"/>
    <w:tmpl w:val="566A9C04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88"/>
        </w:tabs>
        <w:ind w:left="128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08"/>
        </w:tabs>
        <w:ind w:left="170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28"/>
        </w:tabs>
        <w:ind w:left="212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48"/>
        </w:tabs>
        <w:ind w:left="254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68"/>
        </w:tabs>
        <w:ind w:left="296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88"/>
        </w:tabs>
        <w:ind w:left="338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08"/>
        </w:tabs>
        <w:ind w:left="380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28"/>
        </w:tabs>
        <w:ind w:left="4228" w:hanging="420"/>
      </w:pPr>
      <w:rPr>
        <w:rFonts w:ascii="Wingdings" w:hAnsi="Wingdings" w:hint="default"/>
      </w:rPr>
    </w:lvl>
  </w:abstractNum>
  <w:abstractNum w:abstractNumId="41" w15:restartNumberingAfterBreak="0">
    <w:nsid w:val="6A0F12B5"/>
    <w:multiLevelType w:val="hybridMultilevel"/>
    <w:tmpl w:val="98F455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6FD93151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4"/>
  </w:num>
  <w:num w:numId="2">
    <w:abstractNumId w:val="29"/>
  </w:num>
  <w:num w:numId="3">
    <w:abstractNumId w:val="4"/>
  </w:num>
  <w:num w:numId="4">
    <w:abstractNumId w:val="3"/>
  </w:num>
  <w:num w:numId="5">
    <w:abstractNumId w:val="2"/>
  </w:num>
  <w:num w:numId="6">
    <w:abstractNumId w:val="5"/>
  </w:num>
  <w:num w:numId="7">
    <w:abstractNumId w:val="1"/>
  </w:num>
  <w:num w:numId="8">
    <w:abstractNumId w:val="0"/>
  </w:num>
  <w:num w:numId="9">
    <w:abstractNumId w:val="21"/>
  </w:num>
  <w:num w:numId="10">
    <w:abstractNumId w:val="28"/>
  </w:num>
  <w:num w:numId="11">
    <w:abstractNumId w:val="18"/>
  </w:num>
  <w:num w:numId="12">
    <w:abstractNumId w:val="33"/>
  </w:num>
  <w:num w:numId="13">
    <w:abstractNumId w:val="30"/>
  </w:num>
  <w:num w:numId="14">
    <w:abstractNumId w:val="30"/>
    <w:lvlOverride w:ilvl="0">
      <w:startOverride w:val="1"/>
    </w:lvlOverride>
  </w:num>
  <w:num w:numId="15">
    <w:abstractNumId w:val="17"/>
  </w:num>
  <w:num w:numId="16">
    <w:abstractNumId w:val="12"/>
  </w:num>
  <w:num w:numId="17">
    <w:abstractNumId w:val="38"/>
  </w:num>
  <w:num w:numId="18">
    <w:abstractNumId w:val="11"/>
  </w:num>
  <w:num w:numId="19">
    <w:abstractNumId w:val="36"/>
  </w:num>
  <w:num w:numId="20">
    <w:abstractNumId w:val="6"/>
  </w:num>
  <w:num w:numId="21">
    <w:abstractNumId w:val="9"/>
  </w:num>
  <w:num w:numId="22">
    <w:abstractNumId w:val="25"/>
  </w:num>
  <w:num w:numId="23">
    <w:abstractNumId w:val="19"/>
  </w:num>
  <w:num w:numId="24">
    <w:abstractNumId w:val="39"/>
  </w:num>
  <w:num w:numId="25">
    <w:abstractNumId w:val="35"/>
  </w:num>
  <w:num w:numId="26">
    <w:abstractNumId w:val="16"/>
  </w:num>
  <w:num w:numId="27">
    <w:abstractNumId w:val="13"/>
  </w:num>
  <w:num w:numId="28">
    <w:abstractNumId w:val="7"/>
  </w:num>
  <w:num w:numId="29">
    <w:abstractNumId w:val="15"/>
  </w:num>
  <w:num w:numId="30">
    <w:abstractNumId w:val="34"/>
  </w:num>
  <w:num w:numId="31">
    <w:abstractNumId w:val="32"/>
  </w:num>
  <w:num w:numId="32">
    <w:abstractNumId w:val="10"/>
  </w:num>
  <w:num w:numId="33">
    <w:abstractNumId w:val="10"/>
  </w:num>
  <w:num w:numId="34">
    <w:abstractNumId w:val="10"/>
  </w:num>
  <w:num w:numId="35">
    <w:abstractNumId w:val="37"/>
  </w:num>
  <w:num w:numId="36">
    <w:abstractNumId w:val="20"/>
  </w:num>
  <w:num w:numId="37">
    <w:abstractNumId w:val="8"/>
  </w:num>
  <w:num w:numId="38">
    <w:abstractNumId w:val="41"/>
  </w:num>
  <w:num w:numId="39">
    <w:abstractNumId w:val="24"/>
  </w:num>
  <w:num w:numId="40">
    <w:abstractNumId w:val="40"/>
  </w:num>
  <w:num w:numId="41">
    <w:abstractNumId w:val="22"/>
  </w:num>
  <w:num w:numId="42">
    <w:abstractNumId w:val="23"/>
  </w:num>
  <w:num w:numId="43">
    <w:abstractNumId w:val="26"/>
  </w:num>
  <w:num w:numId="44">
    <w:abstractNumId w:val="27"/>
  </w:num>
  <w:num w:numId="45">
    <w:abstractNumId w:val="31"/>
  </w:num>
  <w:num w:numId="46">
    <w:abstractNumId w:val="4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31D50"/>
    <w:rsid w:val="0000023F"/>
    <w:rsid w:val="000006E5"/>
    <w:rsid w:val="0000089B"/>
    <w:rsid w:val="0000090D"/>
    <w:rsid w:val="00000A8A"/>
    <w:rsid w:val="00005F08"/>
    <w:rsid w:val="00005F14"/>
    <w:rsid w:val="00007FAE"/>
    <w:rsid w:val="0001026A"/>
    <w:rsid w:val="000103A5"/>
    <w:rsid w:val="00010B7B"/>
    <w:rsid w:val="00011487"/>
    <w:rsid w:val="000116BB"/>
    <w:rsid w:val="000116DA"/>
    <w:rsid w:val="00011858"/>
    <w:rsid w:val="00011C2E"/>
    <w:rsid w:val="0001242C"/>
    <w:rsid w:val="00014D15"/>
    <w:rsid w:val="000151DE"/>
    <w:rsid w:val="00015925"/>
    <w:rsid w:val="0001799B"/>
    <w:rsid w:val="00025112"/>
    <w:rsid w:val="000256B1"/>
    <w:rsid w:val="00026760"/>
    <w:rsid w:val="000269E4"/>
    <w:rsid w:val="00027708"/>
    <w:rsid w:val="000300D3"/>
    <w:rsid w:val="0003119F"/>
    <w:rsid w:val="00031CE8"/>
    <w:rsid w:val="0003200E"/>
    <w:rsid w:val="000344E0"/>
    <w:rsid w:val="00036CAD"/>
    <w:rsid w:val="00037D15"/>
    <w:rsid w:val="0004191D"/>
    <w:rsid w:val="0004312D"/>
    <w:rsid w:val="0004321A"/>
    <w:rsid w:val="00043238"/>
    <w:rsid w:val="00043D02"/>
    <w:rsid w:val="00046060"/>
    <w:rsid w:val="000465BD"/>
    <w:rsid w:val="00047620"/>
    <w:rsid w:val="000505A1"/>
    <w:rsid w:val="00051250"/>
    <w:rsid w:val="00051CEC"/>
    <w:rsid w:val="00052134"/>
    <w:rsid w:val="00053089"/>
    <w:rsid w:val="00053235"/>
    <w:rsid w:val="0005336B"/>
    <w:rsid w:val="00053D1A"/>
    <w:rsid w:val="00053D90"/>
    <w:rsid w:val="00054DB5"/>
    <w:rsid w:val="0005684F"/>
    <w:rsid w:val="00060ADD"/>
    <w:rsid w:val="0006273E"/>
    <w:rsid w:val="00062F4E"/>
    <w:rsid w:val="00063344"/>
    <w:rsid w:val="00063818"/>
    <w:rsid w:val="00065282"/>
    <w:rsid w:val="000664E0"/>
    <w:rsid w:val="000669A4"/>
    <w:rsid w:val="0006798A"/>
    <w:rsid w:val="00067CA6"/>
    <w:rsid w:val="00071B0F"/>
    <w:rsid w:val="0007378A"/>
    <w:rsid w:val="00073F4E"/>
    <w:rsid w:val="00076C56"/>
    <w:rsid w:val="00077CDA"/>
    <w:rsid w:val="0008143D"/>
    <w:rsid w:val="00082DE0"/>
    <w:rsid w:val="00083ED6"/>
    <w:rsid w:val="00085B28"/>
    <w:rsid w:val="00086549"/>
    <w:rsid w:val="000878F3"/>
    <w:rsid w:val="000902DA"/>
    <w:rsid w:val="000909E5"/>
    <w:rsid w:val="00090B3B"/>
    <w:rsid w:val="00091D4D"/>
    <w:rsid w:val="00091E5F"/>
    <w:rsid w:val="000922DC"/>
    <w:rsid w:val="00092C55"/>
    <w:rsid w:val="00092CCF"/>
    <w:rsid w:val="00092E3F"/>
    <w:rsid w:val="000930C6"/>
    <w:rsid w:val="00093E57"/>
    <w:rsid w:val="00094884"/>
    <w:rsid w:val="0009538A"/>
    <w:rsid w:val="00095DC9"/>
    <w:rsid w:val="00097F78"/>
    <w:rsid w:val="000A08C5"/>
    <w:rsid w:val="000A0C2F"/>
    <w:rsid w:val="000A1EF1"/>
    <w:rsid w:val="000A45DC"/>
    <w:rsid w:val="000A4B41"/>
    <w:rsid w:val="000A4C06"/>
    <w:rsid w:val="000A5220"/>
    <w:rsid w:val="000A527C"/>
    <w:rsid w:val="000A647F"/>
    <w:rsid w:val="000B08C8"/>
    <w:rsid w:val="000B202F"/>
    <w:rsid w:val="000B2559"/>
    <w:rsid w:val="000B269D"/>
    <w:rsid w:val="000B2F7E"/>
    <w:rsid w:val="000C08A7"/>
    <w:rsid w:val="000C4326"/>
    <w:rsid w:val="000C6155"/>
    <w:rsid w:val="000C6559"/>
    <w:rsid w:val="000C7292"/>
    <w:rsid w:val="000C744F"/>
    <w:rsid w:val="000C764F"/>
    <w:rsid w:val="000D0CA8"/>
    <w:rsid w:val="000D1E26"/>
    <w:rsid w:val="000D29CF"/>
    <w:rsid w:val="000D4173"/>
    <w:rsid w:val="000D462D"/>
    <w:rsid w:val="000D6FAB"/>
    <w:rsid w:val="000D731B"/>
    <w:rsid w:val="000D7A32"/>
    <w:rsid w:val="000D7AB8"/>
    <w:rsid w:val="000E011A"/>
    <w:rsid w:val="000E1ADA"/>
    <w:rsid w:val="000E308A"/>
    <w:rsid w:val="000E4151"/>
    <w:rsid w:val="000E49E8"/>
    <w:rsid w:val="000E52A7"/>
    <w:rsid w:val="000E713A"/>
    <w:rsid w:val="000E7296"/>
    <w:rsid w:val="000F1B0C"/>
    <w:rsid w:val="000F2D85"/>
    <w:rsid w:val="000F2F75"/>
    <w:rsid w:val="000F400A"/>
    <w:rsid w:val="000F457C"/>
    <w:rsid w:val="000F6D35"/>
    <w:rsid w:val="000F6DFD"/>
    <w:rsid w:val="0010113A"/>
    <w:rsid w:val="0010178A"/>
    <w:rsid w:val="00103A6F"/>
    <w:rsid w:val="00104317"/>
    <w:rsid w:val="00104385"/>
    <w:rsid w:val="00106824"/>
    <w:rsid w:val="0010691E"/>
    <w:rsid w:val="00112967"/>
    <w:rsid w:val="0011763D"/>
    <w:rsid w:val="001201F2"/>
    <w:rsid w:val="0012036D"/>
    <w:rsid w:val="00123C2D"/>
    <w:rsid w:val="001252A7"/>
    <w:rsid w:val="001273D0"/>
    <w:rsid w:val="001316DD"/>
    <w:rsid w:val="00132D42"/>
    <w:rsid w:val="00136B0D"/>
    <w:rsid w:val="001408EE"/>
    <w:rsid w:val="00144D69"/>
    <w:rsid w:val="001452C3"/>
    <w:rsid w:val="0014532B"/>
    <w:rsid w:val="00146272"/>
    <w:rsid w:val="00146736"/>
    <w:rsid w:val="001477EB"/>
    <w:rsid w:val="00147971"/>
    <w:rsid w:val="0015000C"/>
    <w:rsid w:val="0015238C"/>
    <w:rsid w:val="00153164"/>
    <w:rsid w:val="00154644"/>
    <w:rsid w:val="00156B17"/>
    <w:rsid w:val="001576CF"/>
    <w:rsid w:val="001600DF"/>
    <w:rsid w:val="001610D8"/>
    <w:rsid w:val="00162B49"/>
    <w:rsid w:val="001655BF"/>
    <w:rsid w:val="00166482"/>
    <w:rsid w:val="00166A47"/>
    <w:rsid w:val="001709CE"/>
    <w:rsid w:val="00171D2D"/>
    <w:rsid w:val="00171DE4"/>
    <w:rsid w:val="00176E08"/>
    <w:rsid w:val="00177799"/>
    <w:rsid w:val="00177AFD"/>
    <w:rsid w:val="00181682"/>
    <w:rsid w:val="00181E51"/>
    <w:rsid w:val="00182CF8"/>
    <w:rsid w:val="00184129"/>
    <w:rsid w:val="00186635"/>
    <w:rsid w:val="0018695D"/>
    <w:rsid w:val="00187E9C"/>
    <w:rsid w:val="0019025D"/>
    <w:rsid w:val="00191BA9"/>
    <w:rsid w:val="00191DA6"/>
    <w:rsid w:val="00192520"/>
    <w:rsid w:val="00193002"/>
    <w:rsid w:val="00194A2F"/>
    <w:rsid w:val="00195555"/>
    <w:rsid w:val="00197915"/>
    <w:rsid w:val="001979DC"/>
    <w:rsid w:val="001A155F"/>
    <w:rsid w:val="001A73E0"/>
    <w:rsid w:val="001B4975"/>
    <w:rsid w:val="001B4C24"/>
    <w:rsid w:val="001B5126"/>
    <w:rsid w:val="001B5408"/>
    <w:rsid w:val="001B7A35"/>
    <w:rsid w:val="001B7EAE"/>
    <w:rsid w:val="001C1BED"/>
    <w:rsid w:val="001C2718"/>
    <w:rsid w:val="001C51FC"/>
    <w:rsid w:val="001C6C1A"/>
    <w:rsid w:val="001C7A03"/>
    <w:rsid w:val="001C7E20"/>
    <w:rsid w:val="001D0949"/>
    <w:rsid w:val="001D2ED9"/>
    <w:rsid w:val="001E3491"/>
    <w:rsid w:val="001E6020"/>
    <w:rsid w:val="001E6076"/>
    <w:rsid w:val="001E7CC2"/>
    <w:rsid w:val="001F1817"/>
    <w:rsid w:val="001F28AF"/>
    <w:rsid w:val="001F35EB"/>
    <w:rsid w:val="001F573D"/>
    <w:rsid w:val="001F594F"/>
    <w:rsid w:val="001F62F4"/>
    <w:rsid w:val="001F6772"/>
    <w:rsid w:val="001F77B0"/>
    <w:rsid w:val="00203BF2"/>
    <w:rsid w:val="002045DA"/>
    <w:rsid w:val="002045DB"/>
    <w:rsid w:val="00206A50"/>
    <w:rsid w:val="00206E73"/>
    <w:rsid w:val="002077FE"/>
    <w:rsid w:val="00210053"/>
    <w:rsid w:val="0021084C"/>
    <w:rsid w:val="00211C43"/>
    <w:rsid w:val="00211E9E"/>
    <w:rsid w:val="002124BF"/>
    <w:rsid w:val="0021315B"/>
    <w:rsid w:val="00213D42"/>
    <w:rsid w:val="00215AC0"/>
    <w:rsid w:val="00216F7F"/>
    <w:rsid w:val="002170DC"/>
    <w:rsid w:val="00217B5A"/>
    <w:rsid w:val="0022132E"/>
    <w:rsid w:val="00221B18"/>
    <w:rsid w:val="00221DA1"/>
    <w:rsid w:val="00224032"/>
    <w:rsid w:val="00224937"/>
    <w:rsid w:val="00226159"/>
    <w:rsid w:val="002264C7"/>
    <w:rsid w:val="00226DD8"/>
    <w:rsid w:val="002300BE"/>
    <w:rsid w:val="00230EB0"/>
    <w:rsid w:val="00231EEA"/>
    <w:rsid w:val="00232ECE"/>
    <w:rsid w:val="00233DED"/>
    <w:rsid w:val="002356DB"/>
    <w:rsid w:val="00235802"/>
    <w:rsid w:val="00236CAC"/>
    <w:rsid w:val="002373F7"/>
    <w:rsid w:val="002435ED"/>
    <w:rsid w:val="00245037"/>
    <w:rsid w:val="00245634"/>
    <w:rsid w:val="00247493"/>
    <w:rsid w:val="002477A7"/>
    <w:rsid w:val="00254348"/>
    <w:rsid w:val="00254F72"/>
    <w:rsid w:val="00264FEF"/>
    <w:rsid w:val="002666E5"/>
    <w:rsid w:val="0027008F"/>
    <w:rsid w:val="00271A0E"/>
    <w:rsid w:val="00271E74"/>
    <w:rsid w:val="00271E86"/>
    <w:rsid w:val="00272BDB"/>
    <w:rsid w:val="00273DBF"/>
    <w:rsid w:val="00273F64"/>
    <w:rsid w:val="00274298"/>
    <w:rsid w:val="00275429"/>
    <w:rsid w:val="00276213"/>
    <w:rsid w:val="00276EE8"/>
    <w:rsid w:val="002807E1"/>
    <w:rsid w:val="00281568"/>
    <w:rsid w:val="0028263B"/>
    <w:rsid w:val="00284D38"/>
    <w:rsid w:val="00286080"/>
    <w:rsid w:val="002904CD"/>
    <w:rsid w:val="0029141F"/>
    <w:rsid w:val="002917DE"/>
    <w:rsid w:val="00293047"/>
    <w:rsid w:val="00293361"/>
    <w:rsid w:val="00293CA3"/>
    <w:rsid w:val="00294695"/>
    <w:rsid w:val="00294EDB"/>
    <w:rsid w:val="0029586E"/>
    <w:rsid w:val="00297BA0"/>
    <w:rsid w:val="00297C24"/>
    <w:rsid w:val="002A15BA"/>
    <w:rsid w:val="002A556C"/>
    <w:rsid w:val="002A5D15"/>
    <w:rsid w:val="002B08DD"/>
    <w:rsid w:val="002B0E08"/>
    <w:rsid w:val="002B24A7"/>
    <w:rsid w:val="002B37BC"/>
    <w:rsid w:val="002B4BDF"/>
    <w:rsid w:val="002B55CB"/>
    <w:rsid w:val="002B7093"/>
    <w:rsid w:val="002C0DD5"/>
    <w:rsid w:val="002C118E"/>
    <w:rsid w:val="002C11DE"/>
    <w:rsid w:val="002C29C0"/>
    <w:rsid w:val="002C2F28"/>
    <w:rsid w:val="002C356D"/>
    <w:rsid w:val="002C454E"/>
    <w:rsid w:val="002C478D"/>
    <w:rsid w:val="002C53FB"/>
    <w:rsid w:val="002C74EB"/>
    <w:rsid w:val="002D0284"/>
    <w:rsid w:val="002D105C"/>
    <w:rsid w:val="002D2BB2"/>
    <w:rsid w:val="002D48A8"/>
    <w:rsid w:val="002D6336"/>
    <w:rsid w:val="002E266A"/>
    <w:rsid w:val="002E28C1"/>
    <w:rsid w:val="002E526F"/>
    <w:rsid w:val="002E58A8"/>
    <w:rsid w:val="002E5DE0"/>
    <w:rsid w:val="002E67BF"/>
    <w:rsid w:val="002E6824"/>
    <w:rsid w:val="002E6959"/>
    <w:rsid w:val="002F43AF"/>
    <w:rsid w:val="002F5ED7"/>
    <w:rsid w:val="00300BEB"/>
    <w:rsid w:val="003014CA"/>
    <w:rsid w:val="003017BB"/>
    <w:rsid w:val="003018E3"/>
    <w:rsid w:val="0030610A"/>
    <w:rsid w:val="00306914"/>
    <w:rsid w:val="0030746B"/>
    <w:rsid w:val="003074E0"/>
    <w:rsid w:val="003075BD"/>
    <w:rsid w:val="00307FDE"/>
    <w:rsid w:val="003116B0"/>
    <w:rsid w:val="00312A6C"/>
    <w:rsid w:val="0031777C"/>
    <w:rsid w:val="00317EEC"/>
    <w:rsid w:val="003209AF"/>
    <w:rsid w:val="00320ACF"/>
    <w:rsid w:val="00321227"/>
    <w:rsid w:val="00322140"/>
    <w:rsid w:val="00323B43"/>
    <w:rsid w:val="003267FD"/>
    <w:rsid w:val="00327F62"/>
    <w:rsid w:val="00334295"/>
    <w:rsid w:val="003360BB"/>
    <w:rsid w:val="00336397"/>
    <w:rsid w:val="0034062E"/>
    <w:rsid w:val="003418C5"/>
    <w:rsid w:val="00342367"/>
    <w:rsid w:val="00342BB0"/>
    <w:rsid w:val="00343E72"/>
    <w:rsid w:val="0034642E"/>
    <w:rsid w:val="003507DB"/>
    <w:rsid w:val="003508CB"/>
    <w:rsid w:val="00354893"/>
    <w:rsid w:val="00356A0F"/>
    <w:rsid w:val="003577B2"/>
    <w:rsid w:val="00360E64"/>
    <w:rsid w:val="00361348"/>
    <w:rsid w:val="0036135C"/>
    <w:rsid w:val="00361BAE"/>
    <w:rsid w:val="00361DC3"/>
    <w:rsid w:val="00362AAC"/>
    <w:rsid w:val="00363A2F"/>
    <w:rsid w:val="00363B67"/>
    <w:rsid w:val="003641DB"/>
    <w:rsid w:val="00365868"/>
    <w:rsid w:val="00367A3D"/>
    <w:rsid w:val="0037203C"/>
    <w:rsid w:val="003745D0"/>
    <w:rsid w:val="00375274"/>
    <w:rsid w:val="00376199"/>
    <w:rsid w:val="003812E7"/>
    <w:rsid w:val="003854D1"/>
    <w:rsid w:val="0038553F"/>
    <w:rsid w:val="00386514"/>
    <w:rsid w:val="00386535"/>
    <w:rsid w:val="003878E5"/>
    <w:rsid w:val="003911AF"/>
    <w:rsid w:val="0039249A"/>
    <w:rsid w:val="00392DD0"/>
    <w:rsid w:val="00393C59"/>
    <w:rsid w:val="00394261"/>
    <w:rsid w:val="00394337"/>
    <w:rsid w:val="00394533"/>
    <w:rsid w:val="00396C60"/>
    <w:rsid w:val="00396FA2"/>
    <w:rsid w:val="00397AF0"/>
    <w:rsid w:val="003A0B76"/>
    <w:rsid w:val="003A4D68"/>
    <w:rsid w:val="003A578B"/>
    <w:rsid w:val="003A6C6D"/>
    <w:rsid w:val="003B314C"/>
    <w:rsid w:val="003B389A"/>
    <w:rsid w:val="003B509D"/>
    <w:rsid w:val="003B5344"/>
    <w:rsid w:val="003B594C"/>
    <w:rsid w:val="003B6462"/>
    <w:rsid w:val="003C043B"/>
    <w:rsid w:val="003C09EE"/>
    <w:rsid w:val="003C40D7"/>
    <w:rsid w:val="003C5B5E"/>
    <w:rsid w:val="003D0C0E"/>
    <w:rsid w:val="003D37D8"/>
    <w:rsid w:val="003D5CE6"/>
    <w:rsid w:val="003D5F66"/>
    <w:rsid w:val="003D61E1"/>
    <w:rsid w:val="003D68CA"/>
    <w:rsid w:val="003D786F"/>
    <w:rsid w:val="003E09A6"/>
    <w:rsid w:val="003E10AD"/>
    <w:rsid w:val="003E1A91"/>
    <w:rsid w:val="003E4227"/>
    <w:rsid w:val="003E6B20"/>
    <w:rsid w:val="003E73A9"/>
    <w:rsid w:val="003F114A"/>
    <w:rsid w:val="003F28B0"/>
    <w:rsid w:val="003F3800"/>
    <w:rsid w:val="003F3F64"/>
    <w:rsid w:val="003F3FEC"/>
    <w:rsid w:val="003F5061"/>
    <w:rsid w:val="003F5125"/>
    <w:rsid w:val="003F7807"/>
    <w:rsid w:val="0040073B"/>
    <w:rsid w:val="00401700"/>
    <w:rsid w:val="00401D48"/>
    <w:rsid w:val="00402E47"/>
    <w:rsid w:val="0040305E"/>
    <w:rsid w:val="00403508"/>
    <w:rsid w:val="00404608"/>
    <w:rsid w:val="00404F25"/>
    <w:rsid w:val="00405D1B"/>
    <w:rsid w:val="00406F3A"/>
    <w:rsid w:val="004128E1"/>
    <w:rsid w:val="00413FAF"/>
    <w:rsid w:val="00414716"/>
    <w:rsid w:val="004171F2"/>
    <w:rsid w:val="004223ED"/>
    <w:rsid w:val="004229C3"/>
    <w:rsid w:val="0042432C"/>
    <w:rsid w:val="00426133"/>
    <w:rsid w:val="004271C5"/>
    <w:rsid w:val="0042774B"/>
    <w:rsid w:val="0043197D"/>
    <w:rsid w:val="00432A22"/>
    <w:rsid w:val="004330C8"/>
    <w:rsid w:val="004358AB"/>
    <w:rsid w:val="00435EFF"/>
    <w:rsid w:val="00436891"/>
    <w:rsid w:val="00441E5C"/>
    <w:rsid w:val="0044268C"/>
    <w:rsid w:val="00442A68"/>
    <w:rsid w:val="00442B2C"/>
    <w:rsid w:val="00445DB1"/>
    <w:rsid w:val="00445DF9"/>
    <w:rsid w:val="00450AEC"/>
    <w:rsid w:val="00452FF0"/>
    <w:rsid w:val="00453583"/>
    <w:rsid w:val="00453A86"/>
    <w:rsid w:val="004551F8"/>
    <w:rsid w:val="00455F81"/>
    <w:rsid w:val="00462C8F"/>
    <w:rsid w:val="004633F7"/>
    <w:rsid w:val="00464E3D"/>
    <w:rsid w:val="00466502"/>
    <w:rsid w:val="004677BC"/>
    <w:rsid w:val="00471809"/>
    <w:rsid w:val="004718EF"/>
    <w:rsid w:val="00472B71"/>
    <w:rsid w:val="0047323C"/>
    <w:rsid w:val="00473DCC"/>
    <w:rsid w:val="00476272"/>
    <w:rsid w:val="004846D1"/>
    <w:rsid w:val="00484C0F"/>
    <w:rsid w:val="004909AC"/>
    <w:rsid w:val="004911AB"/>
    <w:rsid w:val="00491BC6"/>
    <w:rsid w:val="004936BA"/>
    <w:rsid w:val="00493E1C"/>
    <w:rsid w:val="00495B5C"/>
    <w:rsid w:val="00495D58"/>
    <w:rsid w:val="00496328"/>
    <w:rsid w:val="00497789"/>
    <w:rsid w:val="00497D10"/>
    <w:rsid w:val="004A3423"/>
    <w:rsid w:val="004A4047"/>
    <w:rsid w:val="004A539B"/>
    <w:rsid w:val="004A5D44"/>
    <w:rsid w:val="004A68A8"/>
    <w:rsid w:val="004B09C1"/>
    <w:rsid w:val="004B2C7E"/>
    <w:rsid w:val="004B643E"/>
    <w:rsid w:val="004C07C9"/>
    <w:rsid w:val="004C0E2C"/>
    <w:rsid w:val="004C1333"/>
    <w:rsid w:val="004C2497"/>
    <w:rsid w:val="004C28D0"/>
    <w:rsid w:val="004C2E07"/>
    <w:rsid w:val="004C338D"/>
    <w:rsid w:val="004C394E"/>
    <w:rsid w:val="004C3B80"/>
    <w:rsid w:val="004C5D96"/>
    <w:rsid w:val="004C63DE"/>
    <w:rsid w:val="004D05EB"/>
    <w:rsid w:val="004D0CC1"/>
    <w:rsid w:val="004D3F09"/>
    <w:rsid w:val="004D5815"/>
    <w:rsid w:val="004D6573"/>
    <w:rsid w:val="004E04A9"/>
    <w:rsid w:val="004E1062"/>
    <w:rsid w:val="004E1A1D"/>
    <w:rsid w:val="004E3ABD"/>
    <w:rsid w:val="004E55B0"/>
    <w:rsid w:val="004E58A4"/>
    <w:rsid w:val="004E6F5B"/>
    <w:rsid w:val="004E7ECB"/>
    <w:rsid w:val="004F1301"/>
    <w:rsid w:val="004F1B55"/>
    <w:rsid w:val="004F2023"/>
    <w:rsid w:val="004F5909"/>
    <w:rsid w:val="004F61DC"/>
    <w:rsid w:val="004F6B2C"/>
    <w:rsid w:val="004F779C"/>
    <w:rsid w:val="00502324"/>
    <w:rsid w:val="00505775"/>
    <w:rsid w:val="00506432"/>
    <w:rsid w:val="00506D95"/>
    <w:rsid w:val="00507A26"/>
    <w:rsid w:val="00510205"/>
    <w:rsid w:val="005106D5"/>
    <w:rsid w:val="00511DE3"/>
    <w:rsid w:val="00515061"/>
    <w:rsid w:val="00515A9C"/>
    <w:rsid w:val="00521F4D"/>
    <w:rsid w:val="00522B8B"/>
    <w:rsid w:val="00522D1A"/>
    <w:rsid w:val="005233D5"/>
    <w:rsid w:val="00523BF7"/>
    <w:rsid w:val="005240BD"/>
    <w:rsid w:val="00525754"/>
    <w:rsid w:val="005257F3"/>
    <w:rsid w:val="005305BA"/>
    <w:rsid w:val="005306B0"/>
    <w:rsid w:val="00533496"/>
    <w:rsid w:val="00533F12"/>
    <w:rsid w:val="005341B8"/>
    <w:rsid w:val="00534506"/>
    <w:rsid w:val="00535D95"/>
    <w:rsid w:val="00536CC2"/>
    <w:rsid w:val="00536E8E"/>
    <w:rsid w:val="005376D2"/>
    <w:rsid w:val="00541669"/>
    <w:rsid w:val="00541A77"/>
    <w:rsid w:val="00541BBB"/>
    <w:rsid w:val="005437D6"/>
    <w:rsid w:val="005440A1"/>
    <w:rsid w:val="00544A90"/>
    <w:rsid w:val="00552EDC"/>
    <w:rsid w:val="00553E26"/>
    <w:rsid w:val="00554074"/>
    <w:rsid w:val="0055442A"/>
    <w:rsid w:val="00560105"/>
    <w:rsid w:val="00560157"/>
    <w:rsid w:val="0056141C"/>
    <w:rsid w:val="00561984"/>
    <w:rsid w:val="00561C1B"/>
    <w:rsid w:val="0056213B"/>
    <w:rsid w:val="00562492"/>
    <w:rsid w:val="00562855"/>
    <w:rsid w:val="0056303C"/>
    <w:rsid w:val="005645A8"/>
    <w:rsid w:val="0056476F"/>
    <w:rsid w:val="0056502D"/>
    <w:rsid w:val="00565EEF"/>
    <w:rsid w:val="005707E2"/>
    <w:rsid w:val="0057085D"/>
    <w:rsid w:val="00571B87"/>
    <w:rsid w:val="0057364D"/>
    <w:rsid w:val="00574273"/>
    <w:rsid w:val="00576FF3"/>
    <w:rsid w:val="005775B6"/>
    <w:rsid w:val="005803F2"/>
    <w:rsid w:val="005846BD"/>
    <w:rsid w:val="005846D6"/>
    <w:rsid w:val="005854C8"/>
    <w:rsid w:val="00585A9C"/>
    <w:rsid w:val="0058611A"/>
    <w:rsid w:val="00590098"/>
    <w:rsid w:val="00590356"/>
    <w:rsid w:val="00590379"/>
    <w:rsid w:val="005913F4"/>
    <w:rsid w:val="0059232C"/>
    <w:rsid w:val="005939F2"/>
    <w:rsid w:val="00594B81"/>
    <w:rsid w:val="00597CBE"/>
    <w:rsid w:val="005A1EFA"/>
    <w:rsid w:val="005A2548"/>
    <w:rsid w:val="005A25F1"/>
    <w:rsid w:val="005A27B8"/>
    <w:rsid w:val="005A2B84"/>
    <w:rsid w:val="005A46C0"/>
    <w:rsid w:val="005A63EE"/>
    <w:rsid w:val="005A654B"/>
    <w:rsid w:val="005A705C"/>
    <w:rsid w:val="005A70B1"/>
    <w:rsid w:val="005B030B"/>
    <w:rsid w:val="005B1B54"/>
    <w:rsid w:val="005B3B9F"/>
    <w:rsid w:val="005B4608"/>
    <w:rsid w:val="005B5E55"/>
    <w:rsid w:val="005B6865"/>
    <w:rsid w:val="005C1260"/>
    <w:rsid w:val="005C5DEC"/>
    <w:rsid w:val="005C67B8"/>
    <w:rsid w:val="005C6EC9"/>
    <w:rsid w:val="005D0312"/>
    <w:rsid w:val="005D0A33"/>
    <w:rsid w:val="005D162E"/>
    <w:rsid w:val="005D1CEC"/>
    <w:rsid w:val="005D2653"/>
    <w:rsid w:val="005D4E43"/>
    <w:rsid w:val="005D5BD5"/>
    <w:rsid w:val="005D618A"/>
    <w:rsid w:val="005D69F8"/>
    <w:rsid w:val="005D6DA0"/>
    <w:rsid w:val="005E24E3"/>
    <w:rsid w:val="005E2C0A"/>
    <w:rsid w:val="005E7916"/>
    <w:rsid w:val="005F14AE"/>
    <w:rsid w:val="005F273D"/>
    <w:rsid w:val="005F472E"/>
    <w:rsid w:val="005F4809"/>
    <w:rsid w:val="005F49F6"/>
    <w:rsid w:val="005F6321"/>
    <w:rsid w:val="0060068E"/>
    <w:rsid w:val="00600F20"/>
    <w:rsid w:val="00601F65"/>
    <w:rsid w:val="00603B56"/>
    <w:rsid w:val="00604F3B"/>
    <w:rsid w:val="00607663"/>
    <w:rsid w:val="00610993"/>
    <w:rsid w:val="0061214D"/>
    <w:rsid w:val="00612F6D"/>
    <w:rsid w:val="006131DB"/>
    <w:rsid w:val="00613E4E"/>
    <w:rsid w:val="0061424D"/>
    <w:rsid w:val="00617A85"/>
    <w:rsid w:val="006213F5"/>
    <w:rsid w:val="00621F42"/>
    <w:rsid w:val="006230D8"/>
    <w:rsid w:val="006241E5"/>
    <w:rsid w:val="00625987"/>
    <w:rsid w:val="006261E8"/>
    <w:rsid w:val="006267B4"/>
    <w:rsid w:val="00626D8F"/>
    <w:rsid w:val="00627748"/>
    <w:rsid w:val="00630247"/>
    <w:rsid w:val="00630607"/>
    <w:rsid w:val="00631C94"/>
    <w:rsid w:val="00633B34"/>
    <w:rsid w:val="00633EF0"/>
    <w:rsid w:val="00634652"/>
    <w:rsid w:val="006361D5"/>
    <w:rsid w:val="006374A8"/>
    <w:rsid w:val="00640F02"/>
    <w:rsid w:val="00642753"/>
    <w:rsid w:val="006461BF"/>
    <w:rsid w:val="00647E06"/>
    <w:rsid w:val="00650245"/>
    <w:rsid w:val="006543B3"/>
    <w:rsid w:val="00654F29"/>
    <w:rsid w:val="0065568B"/>
    <w:rsid w:val="0065738B"/>
    <w:rsid w:val="00660879"/>
    <w:rsid w:val="0066230C"/>
    <w:rsid w:val="006647DE"/>
    <w:rsid w:val="0066595C"/>
    <w:rsid w:val="00666FB5"/>
    <w:rsid w:val="00667D97"/>
    <w:rsid w:val="00671A23"/>
    <w:rsid w:val="0067514B"/>
    <w:rsid w:val="00675213"/>
    <w:rsid w:val="0067719F"/>
    <w:rsid w:val="00677B06"/>
    <w:rsid w:val="00677EDB"/>
    <w:rsid w:val="00677EDD"/>
    <w:rsid w:val="006806A9"/>
    <w:rsid w:val="00680A94"/>
    <w:rsid w:val="0068144D"/>
    <w:rsid w:val="00682028"/>
    <w:rsid w:val="0068204B"/>
    <w:rsid w:val="0068221C"/>
    <w:rsid w:val="0068313A"/>
    <w:rsid w:val="0068554B"/>
    <w:rsid w:val="006855B6"/>
    <w:rsid w:val="006858FD"/>
    <w:rsid w:val="00686602"/>
    <w:rsid w:val="0068669F"/>
    <w:rsid w:val="00686D5E"/>
    <w:rsid w:val="00687911"/>
    <w:rsid w:val="00687CB4"/>
    <w:rsid w:val="006906A8"/>
    <w:rsid w:val="00690DC9"/>
    <w:rsid w:val="006927D0"/>
    <w:rsid w:val="00692908"/>
    <w:rsid w:val="00696132"/>
    <w:rsid w:val="00696D07"/>
    <w:rsid w:val="00697EF1"/>
    <w:rsid w:val="006A0841"/>
    <w:rsid w:val="006A42EA"/>
    <w:rsid w:val="006B1505"/>
    <w:rsid w:val="006B2016"/>
    <w:rsid w:val="006B3D22"/>
    <w:rsid w:val="006B5037"/>
    <w:rsid w:val="006B6B3C"/>
    <w:rsid w:val="006B6CB8"/>
    <w:rsid w:val="006C2504"/>
    <w:rsid w:val="006C2F02"/>
    <w:rsid w:val="006C3661"/>
    <w:rsid w:val="006C451B"/>
    <w:rsid w:val="006C5498"/>
    <w:rsid w:val="006C6BD4"/>
    <w:rsid w:val="006D0266"/>
    <w:rsid w:val="006D2056"/>
    <w:rsid w:val="006D2D8E"/>
    <w:rsid w:val="006E16CB"/>
    <w:rsid w:val="006E20A1"/>
    <w:rsid w:val="006E4F09"/>
    <w:rsid w:val="006E5994"/>
    <w:rsid w:val="006E60FF"/>
    <w:rsid w:val="006E6912"/>
    <w:rsid w:val="006E6999"/>
    <w:rsid w:val="006E76B3"/>
    <w:rsid w:val="006E79A5"/>
    <w:rsid w:val="006F04C6"/>
    <w:rsid w:val="006F0894"/>
    <w:rsid w:val="006F0A3C"/>
    <w:rsid w:val="006F0DEC"/>
    <w:rsid w:val="006F1F7F"/>
    <w:rsid w:val="006F2C7A"/>
    <w:rsid w:val="006F40D1"/>
    <w:rsid w:val="006F4C22"/>
    <w:rsid w:val="006F542C"/>
    <w:rsid w:val="006F55F8"/>
    <w:rsid w:val="007014EB"/>
    <w:rsid w:val="00701D24"/>
    <w:rsid w:val="0070432A"/>
    <w:rsid w:val="00710FE1"/>
    <w:rsid w:val="0071547D"/>
    <w:rsid w:val="00717C23"/>
    <w:rsid w:val="00720586"/>
    <w:rsid w:val="00720B70"/>
    <w:rsid w:val="00721970"/>
    <w:rsid w:val="00723A59"/>
    <w:rsid w:val="00724B1F"/>
    <w:rsid w:val="007257B0"/>
    <w:rsid w:val="00726ADB"/>
    <w:rsid w:val="00731D75"/>
    <w:rsid w:val="007415D7"/>
    <w:rsid w:val="00741A34"/>
    <w:rsid w:val="00745DF9"/>
    <w:rsid w:val="00747D50"/>
    <w:rsid w:val="00751425"/>
    <w:rsid w:val="0075200D"/>
    <w:rsid w:val="00753555"/>
    <w:rsid w:val="00753B04"/>
    <w:rsid w:val="00753D01"/>
    <w:rsid w:val="007548FB"/>
    <w:rsid w:val="007568CF"/>
    <w:rsid w:val="00756CAE"/>
    <w:rsid w:val="00757713"/>
    <w:rsid w:val="00757722"/>
    <w:rsid w:val="00757AE4"/>
    <w:rsid w:val="00757C3D"/>
    <w:rsid w:val="00757F50"/>
    <w:rsid w:val="0076035B"/>
    <w:rsid w:val="007603E0"/>
    <w:rsid w:val="007625B6"/>
    <w:rsid w:val="00763068"/>
    <w:rsid w:val="00763F8E"/>
    <w:rsid w:val="00765C93"/>
    <w:rsid w:val="007664C7"/>
    <w:rsid w:val="00766703"/>
    <w:rsid w:val="00766CF9"/>
    <w:rsid w:val="0077020D"/>
    <w:rsid w:val="00770E38"/>
    <w:rsid w:val="007720C4"/>
    <w:rsid w:val="00772D2C"/>
    <w:rsid w:val="00776746"/>
    <w:rsid w:val="00780744"/>
    <w:rsid w:val="007808DA"/>
    <w:rsid w:val="00782233"/>
    <w:rsid w:val="00783968"/>
    <w:rsid w:val="00783B25"/>
    <w:rsid w:val="00783B5A"/>
    <w:rsid w:val="00785DCE"/>
    <w:rsid w:val="0078675C"/>
    <w:rsid w:val="00786FAF"/>
    <w:rsid w:val="007879C5"/>
    <w:rsid w:val="00795327"/>
    <w:rsid w:val="00795D4A"/>
    <w:rsid w:val="00796307"/>
    <w:rsid w:val="007968A6"/>
    <w:rsid w:val="007A12F2"/>
    <w:rsid w:val="007A1EA4"/>
    <w:rsid w:val="007A2BEF"/>
    <w:rsid w:val="007A2FD3"/>
    <w:rsid w:val="007A7274"/>
    <w:rsid w:val="007B0EC4"/>
    <w:rsid w:val="007B0F35"/>
    <w:rsid w:val="007B1C97"/>
    <w:rsid w:val="007B4916"/>
    <w:rsid w:val="007B497F"/>
    <w:rsid w:val="007B6A22"/>
    <w:rsid w:val="007C2D29"/>
    <w:rsid w:val="007C40DF"/>
    <w:rsid w:val="007C4F80"/>
    <w:rsid w:val="007C6BB6"/>
    <w:rsid w:val="007D0868"/>
    <w:rsid w:val="007D2366"/>
    <w:rsid w:val="007D2634"/>
    <w:rsid w:val="007D358C"/>
    <w:rsid w:val="007D709F"/>
    <w:rsid w:val="007E0A61"/>
    <w:rsid w:val="007E0DAE"/>
    <w:rsid w:val="007E0EFA"/>
    <w:rsid w:val="007E44D2"/>
    <w:rsid w:val="007E651B"/>
    <w:rsid w:val="007F04FC"/>
    <w:rsid w:val="007F0551"/>
    <w:rsid w:val="007F5A52"/>
    <w:rsid w:val="00800997"/>
    <w:rsid w:val="00800FC0"/>
    <w:rsid w:val="00801289"/>
    <w:rsid w:val="008028DB"/>
    <w:rsid w:val="00803D3B"/>
    <w:rsid w:val="00804B8D"/>
    <w:rsid w:val="00806FCA"/>
    <w:rsid w:val="00807314"/>
    <w:rsid w:val="00810FD4"/>
    <w:rsid w:val="008130D8"/>
    <w:rsid w:val="00815A03"/>
    <w:rsid w:val="0081648E"/>
    <w:rsid w:val="008178BF"/>
    <w:rsid w:val="0082263E"/>
    <w:rsid w:val="00823861"/>
    <w:rsid w:val="00823F26"/>
    <w:rsid w:val="00827FA7"/>
    <w:rsid w:val="00830225"/>
    <w:rsid w:val="0083065D"/>
    <w:rsid w:val="00831258"/>
    <w:rsid w:val="00831B10"/>
    <w:rsid w:val="008330E3"/>
    <w:rsid w:val="0083326F"/>
    <w:rsid w:val="008359C5"/>
    <w:rsid w:val="0084127B"/>
    <w:rsid w:val="00846B35"/>
    <w:rsid w:val="00850295"/>
    <w:rsid w:val="00851A31"/>
    <w:rsid w:val="00855675"/>
    <w:rsid w:val="008572FF"/>
    <w:rsid w:val="008578F5"/>
    <w:rsid w:val="008603C8"/>
    <w:rsid w:val="008620B1"/>
    <w:rsid w:val="00862EDA"/>
    <w:rsid w:val="00863394"/>
    <w:rsid w:val="00863742"/>
    <w:rsid w:val="00864C70"/>
    <w:rsid w:val="00864D2B"/>
    <w:rsid w:val="008653FC"/>
    <w:rsid w:val="008672C0"/>
    <w:rsid w:val="00867E73"/>
    <w:rsid w:val="00870898"/>
    <w:rsid w:val="00871884"/>
    <w:rsid w:val="008719B4"/>
    <w:rsid w:val="00872D77"/>
    <w:rsid w:val="00873A35"/>
    <w:rsid w:val="008762CF"/>
    <w:rsid w:val="00880A8B"/>
    <w:rsid w:val="00882F22"/>
    <w:rsid w:val="008837C7"/>
    <w:rsid w:val="008901D7"/>
    <w:rsid w:val="00892C5C"/>
    <w:rsid w:val="008957D7"/>
    <w:rsid w:val="00896ACB"/>
    <w:rsid w:val="008A185A"/>
    <w:rsid w:val="008A27B7"/>
    <w:rsid w:val="008A38D2"/>
    <w:rsid w:val="008A5238"/>
    <w:rsid w:val="008B15BC"/>
    <w:rsid w:val="008B18BC"/>
    <w:rsid w:val="008B1F1C"/>
    <w:rsid w:val="008B234E"/>
    <w:rsid w:val="008B5721"/>
    <w:rsid w:val="008B72B7"/>
    <w:rsid w:val="008B7726"/>
    <w:rsid w:val="008C18B3"/>
    <w:rsid w:val="008C3848"/>
    <w:rsid w:val="008C41E0"/>
    <w:rsid w:val="008C7CCD"/>
    <w:rsid w:val="008D0941"/>
    <w:rsid w:val="008D1394"/>
    <w:rsid w:val="008D187F"/>
    <w:rsid w:val="008D2911"/>
    <w:rsid w:val="008D376E"/>
    <w:rsid w:val="008D3890"/>
    <w:rsid w:val="008D3C78"/>
    <w:rsid w:val="008D7607"/>
    <w:rsid w:val="008D7DF8"/>
    <w:rsid w:val="008E0B8E"/>
    <w:rsid w:val="008E1281"/>
    <w:rsid w:val="008E4729"/>
    <w:rsid w:val="008E585A"/>
    <w:rsid w:val="008E5C35"/>
    <w:rsid w:val="008E6F5E"/>
    <w:rsid w:val="008E7F89"/>
    <w:rsid w:val="008F1743"/>
    <w:rsid w:val="008F2792"/>
    <w:rsid w:val="008F4D65"/>
    <w:rsid w:val="008F7925"/>
    <w:rsid w:val="008F794C"/>
    <w:rsid w:val="0090062B"/>
    <w:rsid w:val="00905114"/>
    <w:rsid w:val="00905416"/>
    <w:rsid w:val="00906250"/>
    <w:rsid w:val="00907707"/>
    <w:rsid w:val="00912576"/>
    <w:rsid w:val="00912711"/>
    <w:rsid w:val="00912DFE"/>
    <w:rsid w:val="00914046"/>
    <w:rsid w:val="00915C04"/>
    <w:rsid w:val="009210BD"/>
    <w:rsid w:val="009218E6"/>
    <w:rsid w:val="009228B1"/>
    <w:rsid w:val="00923AED"/>
    <w:rsid w:val="009241F0"/>
    <w:rsid w:val="0092461D"/>
    <w:rsid w:val="00924D69"/>
    <w:rsid w:val="00925109"/>
    <w:rsid w:val="00925E1D"/>
    <w:rsid w:val="0092699C"/>
    <w:rsid w:val="0092757F"/>
    <w:rsid w:val="009318B0"/>
    <w:rsid w:val="00931E4D"/>
    <w:rsid w:val="00934102"/>
    <w:rsid w:val="0093491B"/>
    <w:rsid w:val="00935E06"/>
    <w:rsid w:val="0094019D"/>
    <w:rsid w:val="009414ED"/>
    <w:rsid w:val="009414FC"/>
    <w:rsid w:val="00945EF7"/>
    <w:rsid w:val="009518FB"/>
    <w:rsid w:val="00951CA8"/>
    <w:rsid w:val="00955453"/>
    <w:rsid w:val="00956D74"/>
    <w:rsid w:val="00960099"/>
    <w:rsid w:val="00960E50"/>
    <w:rsid w:val="0096174F"/>
    <w:rsid w:val="009625E4"/>
    <w:rsid w:val="00963C2E"/>
    <w:rsid w:val="00970735"/>
    <w:rsid w:val="0097130A"/>
    <w:rsid w:val="00971E21"/>
    <w:rsid w:val="009752DB"/>
    <w:rsid w:val="0097571E"/>
    <w:rsid w:val="00975B79"/>
    <w:rsid w:val="00976021"/>
    <w:rsid w:val="0098060D"/>
    <w:rsid w:val="00980A59"/>
    <w:rsid w:val="00980DA2"/>
    <w:rsid w:val="00981C84"/>
    <w:rsid w:val="009823A7"/>
    <w:rsid w:val="009868D9"/>
    <w:rsid w:val="0098718C"/>
    <w:rsid w:val="009903C4"/>
    <w:rsid w:val="00990C8B"/>
    <w:rsid w:val="009914D0"/>
    <w:rsid w:val="00992567"/>
    <w:rsid w:val="009937FA"/>
    <w:rsid w:val="00995C73"/>
    <w:rsid w:val="00996BB9"/>
    <w:rsid w:val="0099750F"/>
    <w:rsid w:val="009A0FD5"/>
    <w:rsid w:val="009A3061"/>
    <w:rsid w:val="009A52A2"/>
    <w:rsid w:val="009A56BA"/>
    <w:rsid w:val="009A6524"/>
    <w:rsid w:val="009B1233"/>
    <w:rsid w:val="009B49E0"/>
    <w:rsid w:val="009B5897"/>
    <w:rsid w:val="009B6109"/>
    <w:rsid w:val="009C01EF"/>
    <w:rsid w:val="009C0A66"/>
    <w:rsid w:val="009C1B5D"/>
    <w:rsid w:val="009C1C78"/>
    <w:rsid w:val="009C3ED2"/>
    <w:rsid w:val="009C4471"/>
    <w:rsid w:val="009C5AAC"/>
    <w:rsid w:val="009D1EF9"/>
    <w:rsid w:val="009D3ED8"/>
    <w:rsid w:val="009D49C8"/>
    <w:rsid w:val="009D5892"/>
    <w:rsid w:val="009E14CC"/>
    <w:rsid w:val="009E419A"/>
    <w:rsid w:val="009E6443"/>
    <w:rsid w:val="009F0394"/>
    <w:rsid w:val="009F156A"/>
    <w:rsid w:val="009F298D"/>
    <w:rsid w:val="009F31C6"/>
    <w:rsid w:val="009F48C1"/>
    <w:rsid w:val="00A00492"/>
    <w:rsid w:val="00A00A03"/>
    <w:rsid w:val="00A01FAB"/>
    <w:rsid w:val="00A02542"/>
    <w:rsid w:val="00A034E4"/>
    <w:rsid w:val="00A063D9"/>
    <w:rsid w:val="00A10C0D"/>
    <w:rsid w:val="00A11BEB"/>
    <w:rsid w:val="00A11EF4"/>
    <w:rsid w:val="00A1201C"/>
    <w:rsid w:val="00A15349"/>
    <w:rsid w:val="00A15808"/>
    <w:rsid w:val="00A204AB"/>
    <w:rsid w:val="00A2059B"/>
    <w:rsid w:val="00A24814"/>
    <w:rsid w:val="00A24FE3"/>
    <w:rsid w:val="00A26349"/>
    <w:rsid w:val="00A27543"/>
    <w:rsid w:val="00A30F18"/>
    <w:rsid w:val="00A3235C"/>
    <w:rsid w:val="00A331F4"/>
    <w:rsid w:val="00A348F0"/>
    <w:rsid w:val="00A3518D"/>
    <w:rsid w:val="00A35303"/>
    <w:rsid w:val="00A3574E"/>
    <w:rsid w:val="00A362C2"/>
    <w:rsid w:val="00A42164"/>
    <w:rsid w:val="00A42456"/>
    <w:rsid w:val="00A448C7"/>
    <w:rsid w:val="00A45047"/>
    <w:rsid w:val="00A450E6"/>
    <w:rsid w:val="00A45CBC"/>
    <w:rsid w:val="00A46154"/>
    <w:rsid w:val="00A47F81"/>
    <w:rsid w:val="00A5076E"/>
    <w:rsid w:val="00A50FD5"/>
    <w:rsid w:val="00A5180A"/>
    <w:rsid w:val="00A5229D"/>
    <w:rsid w:val="00A52628"/>
    <w:rsid w:val="00A527D3"/>
    <w:rsid w:val="00A603B2"/>
    <w:rsid w:val="00A630CE"/>
    <w:rsid w:val="00A64D3A"/>
    <w:rsid w:val="00A65662"/>
    <w:rsid w:val="00A70114"/>
    <w:rsid w:val="00A716CC"/>
    <w:rsid w:val="00A7222F"/>
    <w:rsid w:val="00A7245C"/>
    <w:rsid w:val="00A7458F"/>
    <w:rsid w:val="00A74DFC"/>
    <w:rsid w:val="00A75AA5"/>
    <w:rsid w:val="00A77522"/>
    <w:rsid w:val="00A77D46"/>
    <w:rsid w:val="00A77FF7"/>
    <w:rsid w:val="00A815D1"/>
    <w:rsid w:val="00A81D5A"/>
    <w:rsid w:val="00A86E6F"/>
    <w:rsid w:val="00A8737F"/>
    <w:rsid w:val="00A8742D"/>
    <w:rsid w:val="00A91AFB"/>
    <w:rsid w:val="00A9270A"/>
    <w:rsid w:val="00A93514"/>
    <w:rsid w:val="00A95880"/>
    <w:rsid w:val="00A96210"/>
    <w:rsid w:val="00A97333"/>
    <w:rsid w:val="00AA03F1"/>
    <w:rsid w:val="00AA0D62"/>
    <w:rsid w:val="00AA0DC2"/>
    <w:rsid w:val="00AA0EB2"/>
    <w:rsid w:val="00AA2D3C"/>
    <w:rsid w:val="00AA2EA9"/>
    <w:rsid w:val="00AA4359"/>
    <w:rsid w:val="00AA6AD1"/>
    <w:rsid w:val="00AB02B2"/>
    <w:rsid w:val="00AB1636"/>
    <w:rsid w:val="00AB1C57"/>
    <w:rsid w:val="00AB2793"/>
    <w:rsid w:val="00AB3B89"/>
    <w:rsid w:val="00AB496A"/>
    <w:rsid w:val="00AB4C94"/>
    <w:rsid w:val="00AB6AA2"/>
    <w:rsid w:val="00AB6B02"/>
    <w:rsid w:val="00AB70A1"/>
    <w:rsid w:val="00AC03AD"/>
    <w:rsid w:val="00AC12DE"/>
    <w:rsid w:val="00AC161F"/>
    <w:rsid w:val="00AC1A2F"/>
    <w:rsid w:val="00AC3623"/>
    <w:rsid w:val="00AC5214"/>
    <w:rsid w:val="00AC5BCD"/>
    <w:rsid w:val="00AC6983"/>
    <w:rsid w:val="00AD0F10"/>
    <w:rsid w:val="00AD1537"/>
    <w:rsid w:val="00AD4F6B"/>
    <w:rsid w:val="00AD5A37"/>
    <w:rsid w:val="00AE3B4D"/>
    <w:rsid w:val="00AE5C9B"/>
    <w:rsid w:val="00AE7D20"/>
    <w:rsid w:val="00AF05D8"/>
    <w:rsid w:val="00AF3A0B"/>
    <w:rsid w:val="00AF4403"/>
    <w:rsid w:val="00AF6F29"/>
    <w:rsid w:val="00B00DD8"/>
    <w:rsid w:val="00B04BDA"/>
    <w:rsid w:val="00B07B9E"/>
    <w:rsid w:val="00B07E6D"/>
    <w:rsid w:val="00B10152"/>
    <w:rsid w:val="00B11DF6"/>
    <w:rsid w:val="00B11F97"/>
    <w:rsid w:val="00B1308D"/>
    <w:rsid w:val="00B130D8"/>
    <w:rsid w:val="00B13422"/>
    <w:rsid w:val="00B13CD3"/>
    <w:rsid w:val="00B145AD"/>
    <w:rsid w:val="00B1545E"/>
    <w:rsid w:val="00B15C29"/>
    <w:rsid w:val="00B16717"/>
    <w:rsid w:val="00B1770A"/>
    <w:rsid w:val="00B25077"/>
    <w:rsid w:val="00B25CF1"/>
    <w:rsid w:val="00B26DFD"/>
    <w:rsid w:val="00B31ACD"/>
    <w:rsid w:val="00B32491"/>
    <w:rsid w:val="00B3665D"/>
    <w:rsid w:val="00B41481"/>
    <w:rsid w:val="00B4324C"/>
    <w:rsid w:val="00B43FE3"/>
    <w:rsid w:val="00B46EE9"/>
    <w:rsid w:val="00B50C85"/>
    <w:rsid w:val="00B52384"/>
    <w:rsid w:val="00B53663"/>
    <w:rsid w:val="00B53B63"/>
    <w:rsid w:val="00B540DC"/>
    <w:rsid w:val="00B55051"/>
    <w:rsid w:val="00B60F25"/>
    <w:rsid w:val="00B619CC"/>
    <w:rsid w:val="00B63696"/>
    <w:rsid w:val="00B63CBE"/>
    <w:rsid w:val="00B65E7D"/>
    <w:rsid w:val="00B65F8A"/>
    <w:rsid w:val="00B67DC9"/>
    <w:rsid w:val="00B701FB"/>
    <w:rsid w:val="00B70E6E"/>
    <w:rsid w:val="00B75032"/>
    <w:rsid w:val="00B759F9"/>
    <w:rsid w:val="00B768C4"/>
    <w:rsid w:val="00B769A5"/>
    <w:rsid w:val="00B77767"/>
    <w:rsid w:val="00B802E6"/>
    <w:rsid w:val="00B81401"/>
    <w:rsid w:val="00B839BF"/>
    <w:rsid w:val="00B847D6"/>
    <w:rsid w:val="00B851F4"/>
    <w:rsid w:val="00B85E45"/>
    <w:rsid w:val="00B8681F"/>
    <w:rsid w:val="00B86E13"/>
    <w:rsid w:val="00B86FAF"/>
    <w:rsid w:val="00B90F83"/>
    <w:rsid w:val="00B95367"/>
    <w:rsid w:val="00B95D3A"/>
    <w:rsid w:val="00B9672C"/>
    <w:rsid w:val="00B9789F"/>
    <w:rsid w:val="00BA035A"/>
    <w:rsid w:val="00BA1516"/>
    <w:rsid w:val="00BA1CA4"/>
    <w:rsid w:val="00BA5B2A"/>
    <w:rsid w:val="00BA64D9"/>
    <w:rsid w:val="00BA70FF"/>
    <w:rsid w:val="00BA7395"/>
    <w:rsid w:val="00BB097A"/>
    <w:rsid w:val="00BB16B0"/>
    <w:rsid w:val="00BB3693"/>
    <w:rsid w:val="00BB4229"/>
    <w:rsid w:val="00BB43A0"/>
    <w:rsid w:val="00BB5C0F"/>
    <w:rsid w:val="00BB7986"/>
    <w:rsid w:val="00BB7A24"/>
    <w:rsid w:val="00BC0E35"/>
    <w:rsid w:val="00BC18B4"/>
    <w:rsid w:val="00BC3B27"/>
    <w:rsid w:val="00BC54DA"/>
    <w:rsid w:val="00BC5AC8"/>
    <w:rsid w:val="00BC6E98"/>
    <w:rsid w:val="00BC79CC"/>
    <w:rsid w:val="00BC7DFC"/>
    <w:rsid w:val="00BD10E2"/>
    <w:rsid w:val="00BD172C"/>
    <w:rsid w:val="00BD19FF"/>
    <w:rsid w:val="00BD2559"/>
    <w:rsid w:val="00BD2C87"/>
    <w:rsid w:val="00BD4641"/>
    <w:rsid w:val="00BD47BE"/>
    <w:rsid w:val="00BD6B10"/>
    <w:rsid w:val="00BD7BD6"/>
    <w:rsid w:val="00BE19EB"/>
    <w:rsid w:val="00BE2F76"/>
    <w:rsid w:val="00BE60B2"/>
    <w:rsid w:val="00BE66DB"/>
    <w:rsid w:val="00BE6DEF"/>
    <w:rsid w:val="00BE7F09"/>
    <w:rsid w:val="00BF03D4"/>
    <w:rsid w:val="00BF055E"/>
    <w:rsid w:val="00BF200B"/>
    <w:rsid w:val="00BF285F"/>
    <w:rsid w:val="00BF3955"/>
    <w:rsid w:val="00BF44B5"/>
    <w:rsid w:val="00BF585E"/>
    <w:rsid w:val="00BF5CD0"/>
    <w:rsid w:val="00BF67AF"/>
    <w:rsid w:val="00BF6B36"/>
    <w:rsid w:val="00BF78A8"/>
    <w:rsid w:val="00C00873"/>
    <w:rsid w:val="00C017A9"/>
    <w:rsid w:val="00C02B5F"/>
    <w:rsid w:val="00C0322E"/>
    <w:rsid w:val="00C03751"/>
    <w:rsid w:val="00C03A51"/>
    <w:rsid w:val="00C10320"/>
    <w:rsid w:val="00C12090"/>
    <w:rsid w:val="00C140D0"/>
    <w:rsid w:val="00C14CC2"/>
    <w:rsid w:val="00C15601"/>
    <w:rsid w:val="00C170B9"/>
    <w:rsid w:val="00C17D3F"/>
    <w:rsid w:val="00C17D91"/>
    <w:rsid w:val="00C20F75"/>
    <w:rsid w:val="00C21338"/>
    <w:rsid w:val="00C23886"/>
    <w:rsid w:val="00C23BF7"/>
    <w:rsid w:val="00C2493F"/>
    <w:rsid w:val="00C24E99"/>
    <w:rsid w:val="00C253C1"/>
    <w:rsid w:val="00C26C19"/>
    <w:rsid w:val="00C26E90"/>
    <w:rsid w:val="00C279D5"/>
    <w:rsid w:val="00C31608"/>
    <w:rsid w:val="00C32CB1"/>
    <w:rsid w:val="00C372BA"/>
    <w:rsid w:val="00C37E4D"/>
    <w:rsid w:val="00C41755"/>
    <w:rsid w:val="00C41E69"/>
    <w:rsid w:val="00C42198"/>
    <w:rsid w:val="00C44480"/>
    <w:rsid w:val="00C44610"/>
    <w:rsid w:val="00C45379"/>
    <w:rsid w:val="00C46B4B"/>
    <w:rsid w:val="00C473F7"/>
    <w:rsid w:val="00C53156"/>
    <w:rsid w:val="00C533F7"/>
    <w:rsid w:val="00C54C65"/>
    <w:rsid w:val="00C61AB1"/>
    <w:rsid w:val="00C622B5"/>
    <w:rsid w:val="00C636A4"/>
    <w:rsid w:val="00C64973"/>
    <w:rsid w:val="00C64BD0"/>
    <w:rsid w:val="00C65840"/>
    <w:rsid w:val="00C65A06"/>
    <w:rsid w:val="00C65C2C"/>
    <w:rsid w:val="00C70AAC"/>
    <w:rsid w:val="00C70C35"/>
    <w:rsid w:val="00C71C6C"/>
    <w:rsid w:val="00C7275A"/>
    <w:rsid w:val="00C72F9A"/>
    <w:rsid w:val="00C7315F"/>
    <w:rsid w:val="00C74600"/>
    <w:rsid w:val="00C757D0"/>
    <w:rsid w:val="00C778CA"/>
    <w:rsid w:val="00C779AA"/>
    <w:rsid w:val="00C77B54"/>
    <w:rsid w:val="00C77B7A"/>
    <w:rsid w:val="00C809B1"/>
    <w:rsid w:val="00C814D4"/>
    <w:rsid w:val="00C8508C"/>
    <w:rsid w:val="00C855F9"/>
    <w:rsid w:val="00C85CD0"/>
    <w:rsid w:val="00C86551"/>
    <w:rsid w:val="00C910F7"/>
    <w:rsid w:val="00C91744"/>
    <w:rsid w:val="00C947F0"/>
    <w:rsid w:val="00C9606E"/>
    <w:rsid w:val="00CA1574"/>
    <w:rsid w:val="00CA1BB9"/>
    <w:rsid w:val="00CA35AC"/>
    <w:rsid w:val="00CA4097"/>
    <w:rsid w:val="00CA4415"/>
    <w:rsid w:val="00CA5C34"/>
    <w:rsid w:val="00CA6018"/>
    <w:rsid w:val="00CB02D1"/>
    <w:rsid w:val="00CB2F72"/>
    <w:rsid w:val="00CB5F76"/>
    <w:rsid w:val="00CB6C6F"/>
    <w:rsid w:val="00CC1D6F"/>
    <w:rsid w:val="00CC21D2"/>
    <w:rsid w:val="00CC390D"/>
    <w:rsid w:val="00CC59D9"/>
    <w:rsid w:val="00CD63FB"/>
    <w:rsid w:val="00CD7666"/>
    <w:rsid w:val="00CD7FCD"/>
    <w:rsid w:val="00CE033B"/>
    <w:rsid w:val="00CE1FF5"/>
    <w:rsid w:val="00CE4DB4"/>
    <w:rsid w:val="00CE6331"/>
    <w:rsid w:val="00CF128D"/>
    <w:rsid w:val="00CF3A8E"/>
    <w:rsid w:val="00D0276C"/>
    <w:rsid w:val="00D049B0"/>
    <w:rsid w:val="00D06F18"/>
    <w:rsid w:val="00D12217"/>
    <w:rsid w:val="00D12B48"/>
    <w:rsid w:val="00D13DD2"/>
    <w:rsid w:val="00D16889"/>
    <w:rsid w:val="00D204FB"/>
    <w:rsid w:val="00D20695"/>
    <w:rsid w:val="00D20E4F"/>
    <w:rsid w:val="00D22E2B"/>
    <w:rsid w:val="00D23B2C"/>
    <w:rsid w:val="00D258EB"/>
    <w:rsid w:val="00D2595D"/>
    <w:rsid w:val="00D263F3"/>
    <w:rsid w:val="00D26D50"/>
    <w:rsid w:val="00D27666"/>
    <w:rsid w:val="00D305FF"/>
    <w:rsid w:val="00D31D50"/>
    <w:rsid w:val="00D324A2"/>
    <w:rsid w:val="00D330D1"/>
    <w:rsid w:val="00D34A85"/>
    <w:rsid w:val="00D35F0D"/>
    <w:rsid w:val="00D36168"/>
    <w:rsid w:val="00D361FC"/>
    <w:rsid w:val="00D3691F"/>
    <w:rsid w:val="00D40400"/>
    <w:rsid w:val="00D4321D"/>
    <w:rsid w:val="00D4357C"/>
    <w:rsid w:val="00D45AAE"/>
    <w:rsid w:val="00D45C19"/>
    <w:rsid w:val="00D46394"/>
    <w:rsid w:val="00D4639B"/>
    <w:rsid w:val="00D46414"/>
    <w:rsid w:val="00D4717B"/>
    <w:rsid w:val="00D53129"/>
    <w:rsid w:val="00D5334C"/>
    <w:rsid w:val="00D54F07"/>
    <w:rsid w:val="00D57322"/>
    <w:rsid w:val="00D615F9"/>
    <w:rsid w:val="00D64397"/>
    <w:rsid w:val="00D645C1"/>
    <w:rsid w:val="00D65BB0"/>
    <w:rsid w:val="00D66B1D"/>
    <w:rsid w:val="00D67B4F"/>
    <w:rsid w:val="00D705A4"/>
    <w:rsid w:val="00D70FAC"/>
    <w:rsid w:val="00D713F7"/>
    <w:rsid w:val="00D71C3E"/>
    <w:rsid w:val="00D75CF1"/>
    <w:rsid w:val="00D75E62"/>
    <w:rsid w:val="00D81031"/>
    <w:rsid w:val="00D814AA"/>
    <w:rsid w:val="00D84401"/>
    <w:rsid w:val="00D84574"/>
    <w:rsid w:val="00D8462E"/>
    <w:rsid w:val="00D86A64"/>
    <w:rsid w:val="00D86CD3"/>
    <w:rsid w:val="00D87389"/>
    <w:rsid w:val="00D90328"/>
    <w:rsid w:val="00D91342"/>
    <w:rsid w:val="00D91631"/>
    <w:rsid w:val="00D91F9D"/>
    <w:rsid w:val="00D92312"/>
    <w:rsid w:val="00D93EFE"/>
    <w:rsid w:val="00D944B8"/>
    <w:rsid w:val="00D947E4"/>
    <w:rsid w:val="00D9703F"/>
    <w:rsid w:val="00D978E9"/>
    <w:rsid w:val="00DA24A3"/>
    <w:rsid w:val="00DA2AC9"/>
    <w:rsid w:val="00DA3EC4"/>
    <w:rsid w:val="00DA5705"/>
    <w:rsid w:val="00DA61B2"/>
    <w:rsid w:val="00DB1DF8"/>
    <w:rsid w:val="00DB7F4A"/>
    <w:rsid w:val="00DC0BCF"/>
    <w:rsid w:val="00DC274F"/>
    <w:rsid w:val="00DC3048"/>
    <w:rsid w:val="00DC461B"/>
    <w:rsid w:val="00DC471A"/>
    <w:rsid w:val="00DC7837"/>
    <w:rsid w:val="00DD0E74"/>
    <w:rsid w:val="00DD4388"/>
    <w:rsid w:val="00DD6487"/>
    <w:rsid w:val="00DD6673"/>
    <w:rsid w:val="00DD6677"/>
    <w:rsid w:val="00DE10DF"/>
    <w:rsid w:val="00DE40CE"/>
    <w:rsid w:val="00DE6943"/>
    <w:rsid w:val="00DE797B"/>
    <w:rsid w:val="00DF291C"/>
    <w:rsid w:val="00DF2A5A"/>
    <w:rsid w:val="00DF2C28"/>
    <w:rsid w:val="00DF3EB8"/>
    <w:rsid w:val="00DF41CC"/>
    <w:rsid w:val="00DF5703"/>
    <w:rsid w:val="00DF7265"/>
    <w:rsid w:val="00E0067E"/>
    <w:rsid w:val="00E027D0"/>
    <w:rsid w:val="00E0727D"/>
    <w:rsid w:val="00E07CE5"/>
    <w:rsid w:val="00E103FB"/>
    <w:rsid w:val="00E1316D"/>
    <w:rsid w:val="00E13B61"/>
    <w:rsid w:val="00E15BFC"/>
    <w:rsid w:val="00E163E6"/>
    <w:rsid w:val="00E17A01"/>
    <w:rsid w:val="00E2060A"/>
    <w:rsid w:val="00E207BA"/>
    <w:rsid w:val="00E212BB"/>
    <w:rsid w:val="00E24E07"/>
    <w:rsid w:val="00E26498"/>
    <w:rsid w:val="00E26E2F"/>
    <w:rsid w:val="00E30177"/>
    <w:rsid w:val="00E3021E"/>
    <w:rsid w:val="00E30412"/>
    <w:rsid w:val="00E3254D"/>
    <w:rsid w:val="00E325D3"/>
    <w:rsid w:val="00E331AD"/>
    <w:rsid w:val="00E33EF8"/>
    <w:rsid w:val="00E361B4"/>
    <w:rsid w:val="00E3647C"/>
    <w:rsid w:val="00E37A3C"/>
    <w:rsid w:val="00E40EB4"/>
    <w:rsid w:val="00E43876"/>
    <w:rsid w:val="00E43EC2"/>
    <w:rsid w:val="00E450C2"/>
    <w:rsid w:val="00E45BFE"/>
    <w:rsid w:val="00E47AB8"/>
    <w:rsid w:val="00E50348"/>
    <w:rsid w:val="00E50FEE"/>
    <w:rsid w:val="00E51117"/>
    <w:rsid w:val="00E52636"/>
    <w:rsid w:val="00E52988"/>
    <w:rsid w:val="00E53481"/>
    <w:rsid w:val="00E55B5B"/>
    <w:rsid w:val="00E573EC"/>
    <w:rsid w:val="00E60F7F"/>
    <w:rsid w:val="00E61A47"/>
    <w:rsid w:val="00E6249D"/>
    <w:rsid w:val="00E62A96"/>
    <w:rsid w:val="00E64176"/>
    <w:rsid w:val="00E6483E"/>
    <w:rsid w:val="00E648DD"/>
    <w:rsid w:val="00E65D6E"/>
    <w:rsid w:val="00E65E29"/>
    <w:rsid w:val="00E66A7D"/>
    <w:rsid w:val="00E66CFE"/>
    <w:rsid w:val="00E70244"/>
    <w:rsid w:val="00E71E3D"/>
    <w:rsid w:val="00E72A39"/>
    <w:rsid w:val="00E7643E"/>
    <w:rsid w:val="00E764EB"/>
    <w:rsid w:val="00E774A3"/>
    <w:rsid w:val="00E80A3D"/>
    <w:rsid w:val="00E80FC8"/>
    <w:rsid w:val="00E862E0"/>
    <w:rsid w:val="00E92D67"/>
    <w:rsid w:val="00E93C58"/>
    <w:rsid w:val="00E94577"/>
    <w:rsid w:val="00E94873"/>
    <w:rsid w:val="00E94CF5"/>
    <w:rsid w:val="00E94EA2"/>
    <w:rsid w:val="00E961A9"/>
    <w:rsid w:val="00E97CF6"/>
    <w:rsid w:val="00E97E61"/>
    <w:rsid w:val="00EA4F51"/>
    <w:rsid w:val="00EA5857"/>
    <w:rsid w:val="00EB0A84"/>
    <w:rsid w:val="00EB1A81"/>
    <w:rsid w:val="00EB31ED"/>
    <w:rsid w:val="00EB6FF1"/>
    <w:rsid w:val="00EB7C8C"/>
    <w:rsid w:val="00EC0C71"/>
    <w:rsid w:val="00EC27E9"/>
    <w:rsid w:val="00EC30E9"/>
    <w:rsid w:val="00EC5626"/>
    <w:rsid w:val="00EC5BEE"/>
    <w:rsid w:val="00ED0674"/>
    <w:rsid w:val="00ED1079"/>
    <w:rsid w:val="00ED399F"/>
    <w:rsid w:val="00ED3F0F"/>
    <w:rsid w:val="00EE0CAA"/>
    <w:rsid w:val="00EE0D70"/>
    <w:rsid w:val="00EE0EF5"/>
    <w:rsid w:val="00EE1108"/>
    <w:rsid w:val="00EE16A4"/>
    <w:rsid w:val="00EE1B34"/>
    <w:rsid w:val="00EE1FE3"/>
    <w:rsid w:val="00EE2D71"/>
    <w:rsid w:val="00EE7A6C"/>
    <w:rsid w:val="00EF2C64"/>
    <w:rsid w:val="00EF52C3"/>
    <w:rsid w:val="00F00469"/>
    <w:rsid w:val="00F01309"/>
    <w:rsid w:val="00F03791"/>
    <w:rsid w:val="00F0403C"/>
    <w:rsid w:val="00F0471B"/>
    <w:rsid w:val="00F05B8B"/>
    <w:rsid w:val="00F07BA8"/>
    <w:rsid w:val="00F10CD8"/>
    <w:rsid w:val="00F1424A"/>
    <w:rsid w:val="00F14681"/>
    <w:rsid w:val="00F14CC1"/>
    <w:rsid w:val="00F16305"/>
    <w:rsid w:val="00F16A38"/>
    <w:rsid w:val="00F16C2E"/>
    <w:rsid w:val="00F16E81"/>
    <w:rsid w:val="00F17863"/>
    <w:rsid w:val="00F207FD"/>
    <w:rsid w:val="00F22A2A"/>
    <w:rsid w:val="00F23EC8"/>
    <w:rsid w:val="00F301CB"/>
    <w:rsid w:val="00F31F18"/>
    <w:rsid w:val="00F3262C"/>
    <w:rsid w:val="00F3354C"/>
    <w:rsid w:val="00F3530A"/>
    <w:rsid w:val="00F35747"/>
    <w:rsid w:val="00F37115"/>
    <w:rsid w:val="00F37577"/>
    <w:rsid w:val="00F379B9"/>
    <w:rsid w:val="00F41867"/>
    <w:rsid w:val="00F421C9"/>
    <w:rsid w:val="00F43962"/>
    <w:rsid w:val="00F4787B"/>
    <w:rsid w:val="00F5049C"/>
    <w:rsid w:val="00F50A66"/>
    <w:rsid w:val="00F50BCF"/>
    <w:rsid w:val="00F5294C"/>
    <w:rsid w:val="00F531F3"/>
    <w:rsid w:val="00F54365"/>
    <w:rsid w:val="00F55308"/>
    <w:rsid w:val="00F55A3F"/>
    <w:rsid w:val="00F610A2"/>
    <w:rsid w:val="00F617D8"/>
    <w:rsid w:val="00F61ED6"/>
    <w:rsid w:val="00F62D84"/>
    <w:rsid w:val="00F63268"/>
    <w:rsid w:val="00F65E09"/>
    <w:rsid w:val="00F709C6"/>
    <w:rsid w:val="00F73F6C"/>
    <w:rsid w:val="00F75C08"/>
    <w:rsid w:val="00F7710B"/>
    <w:rsid w:val="00F773DB"/>
    <w:rsid w:val="00F82743"/>
    <w:rsid w:val="00F83139"/>
    <w:rsid w:val="00F8462F"/>
    <w:rsid w:val="00F84E57"/>
    <w:rsid w:val="00F868DC"/>
    <w:rsid w:val="00F87F09"/>
    <w:rsid w:val="00F936FE"/>
    <w:rsid w:val="00F94F8B"/>
    <w:rsid w:val="00F9599A"/>
    <w:rsid w:val="00FA032B"/>
    <w:rsid w:val="00FA2429"/>
    <w:rsid w:val="00FA405C"/>
    <w:rsid w:val="00FA4A75"/>
    <w:rsid w:val="00FA6807"/>
    <w:rsid w:val="00FA7495"/>
    <w:rsid w:val="00FB0288"/>
    <w:rsid w:val="00FB1D22"/>
    <w:rsid w:val="00FB51AE"/>
    <w:rsid w:val="00FB57D6"/>
    <w:rsid w:val="00FB6BD9"/>
    <w:rsid w:val="00FB6C5F"/>
    <w:rsid w:val="00FB6DD4"/>
    <w:rsid w:val="00FC273D"/>
    <w:rsid w:val="00FC343E"/>
    <w:rsid w:val="00FC52C0"/>
    <w:rsid w:val="00FC6886"/>
    <w:rsid w:val="00FC6F06"/>
    <w:rsid w:val="00FC753E"/>
    <w:rsid w:val="00FD2597"/>
    <w:rsid w:val="00FD28E2"/>
    <w:rsid w:val="00FD3560"/>
    <w:rsid w:val="00FD4BB5"/>
    <w:rsid w:val="00FD63D8"/>
    <w:rsid w:val="00FD77C0"/>
    <w:rsid w:val="00FE08C0"/>
    <w:rsid w:val="00FE131F"/>
    <w:rsid w:val="00FE1CA0"/>
    <w:rsid w:val="00FE272C"/>
    <w:rsid w:val="00FE3051"/>
    <w:rsid w:val="00FE382A"/>
    <w:rsid w:val="00FE3BEF"/>
    <w:rsid w:val="00FE74FC"/>
    <w:rsid w:val="00FE76FC"/>
    <w:rsid w:val="00FE783A"/>
    <w:rsid w:val="00FF0C74"/>
    <w:rsid w:val="00FF2A99"/>
    <w:rsid w:val="00FF4680"/>
    <w:rsid w:val="00FF521D"/>
    <w:rsid w:val="00FF60C4"/>
    <w:rsid w:val="00FF6511"/>
    <w:rsid w:val="00FF6738"/>
    <w:rsid w:val="00FF6A80"/>
    <w:rsid w:val="00FF6B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5D90A0"/>
  <w15:docId w15:val="{665DDA2B-F0DB-4DBB-B2F9-8CD289160F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aliases w:val="TIT Heading 1"/>
    <w:basedOn w:val="a0"/>
    <w:next w:val="a0"/>
    <w:link w:val="10"/>
    <w:qFormat/>
    <w:rsid w:val="003F28B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nhideWhenUsed/>
    <w:qFormat/>
    <w:rsid w:val="00C8655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nhideWhenUsed/>
    <w:qFormat/>
    <w:rsid w:val="00AC12D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1">
    <w:name w:val="heading 4"/>
    <w:basedOn w:val="a0"/>
    <w:next w:val="a0"/>
    <w:link w:val="42"/>
    <w:unhideWhenUsed/>
    <w:qFormat/>
    <w:rsid w:val="00B1342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1">
    <w:name w:val="heading 5"/>
    <w:basedOn w:val="a0"/>
    <w:next w:val="a0"/>
    <w:link w:val="52"/>
    <w:qFormat/>
    <w:rsid w:val="00B13422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eastAsia="宋体" w:hAnsi="Times New Roman" w:cs="Times New Roman"/>
      <w:b/>
      <w:bCs/>
      <w:kern w:val="2"/>
      <w:sz w:val="28"/>
      <w:szCs w:val="28"/>
    </w:rPr>
  </w:style>
  <w:style w:type="paragraph" w:styleId="6">
    <w:name w:val="heading 6"/>
    <w:basedOn w:val="a0"/>
    <w:next w:val="a0"/>
    <w:link w:val="60"/>
    <w:qFormat/>
    <w:rsid w:val="00B13422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eastAsia="黑体" w:hAnsi="Arial" w:cs="Times New Roman"/>
      <w:b/>
      <w:bCs/>
      <w:kern w:val="2"/>
      <w:sz w:val="24"/>
      <w:szCs w:val="24"/>
    </w:rPr>
  </w:style>
  <w:style w:type="paragraph" w:styleId="7">
    <w:name w:val="heading 7"/>
    <w:basedOn w:val="a0"/>
    <w:next w:val="a0"/>
    <w:link w:val="70"/>
    <w:qFormat/>
    <w:rsid w:val="00B13422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eastAsia="宋体" w:hAnsi="Times New Roman" w:cs="Times New Roman"/>
      <w:b/>
      <w:bCs/>
      <w:kern w:val="2"/>
      <w:sz w:val="24"/>
      <w:szCs w:val="24"/>
    </w:rPr>
  </w:style>
  <w:style w:type="paragraph" w:styleId="8">
    <w:name w:val="heading 8"/>
    <w:basedOn w:val="a0"/>
    <w:next w:val="a0"/>
    <w:link w:val="80"/>
    <w:qFormat/>
    <w:rsid w:val="00B13422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eastAsia="黑体" w:hAnsi="Arial" w:cs="Times New Roman"/>
      <w:kern w:val="2"/>
      <w:sz w:val="24"/>
      <w:szCs w:val="24"/>
    </w:rPr>
  </w:style>
  <w:style w:type="paragraph" w:styleId="9">
    <w:name w:val="heading 9"/>
    <w:basedOn w:val="a0"/>
    <w:next w:val="a0"/>
    <w:link w:val="90"/>
    <w:qFormat/>
    <w:rsid w:val="00B13422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eastAsia="黑体" w:hAnsi="Arial" w:cs="Times New Roman"/>
      <w:kern w:val="2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nhideWhenUsed/>
    <w:rsid w:val="003F28B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rsid w:val="003F28B0"/>
    <w:rPr>
      <w:rFonts w:ascii="Tahoma" w:hAnsi="Tahoma"/>
      <w:sz w:val="18"/>
      <w:szCs w:val="18"/>
    </w:rPr>
  </w:style>
  <w:style w:type="paragraph" w:styleId="a6">
    <w:name w:val="footer"/>
    <w:basedOn w:val="a0"/>
    <w:link w:val="a7"/>
    <w:unhideWhenUsed/>
    <w:rsid w:val="003F28B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7">
    <w:name w:val="页脚 字符"/>
    <w:basedOn w:val="a1"/>
    <w:link w:val="a6"/>
    <w:rsid w:val="003F28B0"/>
    <w:rPr>
      <w:rFonts w:ascii="Tahoma" w:hAnsi="Tahoma"/>
      <w:sz w:val="18"/>
      <w:szCs w:val="18"/>
    </w:rPr>
  </w:style>
  <w:style w:type="character" w:customStyle="1" w:styleId="10">
    <w:name w:val="标题 1 字符"/>
    <w:aliases w:val="TIT Heading 1 字符"/>
    <w:basedOn w:val="a1"/>
    <w:link w:val="1"/>
    <w:rsid w:val="003F28B0"/>
    <w:rPr>
      <w:rFonts w:ascii="Tahoma" w:hAnsi="Tahoma"/>
      <w:b/>
      <w:bCs/>
      <w:kern w:val="44"/>
      <w:sz w:val="44"/>
      <w:szCs w:val="44"/>
    </w:rPr>
  </w:style>
  <w:style w:type="table" w:styleId="a8">
    <w:name w:val="Table Grid"/>
    <w:basedOn w:val="a2"/>
    <w:qFormat/>
    <w:rsid w:val="003017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Document Map"/>
    <w:basedOn w:val="a0"/>
    <w:link w:val="aa"/>
    <w:semiHidden/>
    <w:unhideWhenUsed/>
    <w:rsid w:val="00F23EC8"/>
    <w:rPr>
      <w:rFonts w:ascii="宋体" w:eastAsia="宋体"/>
      <w:sz w:val="18"/>
      <w:szCs w:val="18"/>
    </w:rPr>
  </w:style>
  <w:style w:type="character" w:customStyle="1" w:styleId="aa">
    <w:name w:val="文档结构图 字符"/>
    <w:basedOn w:val="a1"/>
    <w:link w:val="a9"/>
    <w:semiHidden/>
    <w:rsid w:val="00F23EC8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1"/>
    <w:link w:val="2"/>
    <w:rsid w:val="00C8655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b">
    <w:name w:val="Normal (Web)"/>
    <w:basedOn w:val="a0"/>
    <w:uiPriority w:val="99"/>
    <w:unhideWhenUsed/>
    <w:rsid w:val="00905416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basedOn w:val="a1"/>
    <w:link w:val="3"/>
    <w:rsid w:val="00AC12DE"/>
    <w:rPr>
      <w:rFonts w:ascii="Tahoma" w:hAnsi="Tahoma"/>
      <w:b/>
      <w:bCs/>
      <w:sz w:val="32"/>
      <w:szCs w:val="32"/>
    </w:rPr>
  </w:style>
  <w:style w:type="character" w:styleId="ac">
    <w:name w:val="annotation reference"/>
    <w:basedOn w:val="a1"/>
    <w:semiHidden/>
    <w:unhideWhenUsed/>
    <w:rsid w:val="00005F08"/>
    <w:rPr>
      <w:sz w:val="21"/>
      <w:szCs w:val="21"/>
    </w:rPr>
  </w:style>
  <w:style w:type="paragraph" w:styleId="ad">
    <w:name w:val="annotation text"/>
    <w:basedOn w:val="a0"/>
    <w:link w:val="ae"/>
    <w:semiHidden/>
    <w:unhideWhenUsed/>
    <w:rsid w:val="00005F08"/>
  </w:style>
  <w:style w:type="character" w:customStyle="1" w:styleId="ae">
    <w:name w:val="批注文字 字符"/>
    <w:basedOn w:val="a1"/>
    <w:link w:val="ad"/>
    <w:semiHidden/>
    <w:rsid w:val="00005F08"/>
    <w:rPr>
      <w:rFonts w:ascii="Tahoma" w:hAnsi="Tahoma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005F08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005F08"/>
    <w:rPr>
      <w:rFonts w:ascii="Tahoma" w:hAnsi="Tahoma"/>
      <w:b/>
      <w:bCs/>
    </w:rPr>
  </w:style>
  <w:style w:type="paragraph" w:styleId="af1">
    <w:name w:val="Balloon Text"/>
    <w:basedOn w:val="a0"/>
    <w:link w:val="af2"/>
    <w:semiHidden/>
    <w:unhideWhenUsed/>
    <w:rsid w:val="00005F08"/>
    <w:pPr>
      <w:spacing w:after="0"/>
    </w:pPr>
    <w:rPr>
      <w:sz w:val="18"/>
      <w:szCs w:val="18"/>
    </w:rPr>
  </w:style>
  <w:style w:type="character" w:customStyle="1" w:styleId="af2">
    <w:name w:val="批注框文本 字符"/>
    <w:basedOn w:val="a1"/>
    <w:link w:val="af1"/>
    <w:semiHidden/>
    <w:rsid w:val="00005F08"/>
    <w:rPr>
      <w:rFonts w:ascii="Tahoma" w:hAnsi="Tahoma"/>
      <w:sz w:val="18"/>
      <w:szCs w:val="18"/>
    </w:rPr>
  </w:style>
  <w:style w:type="paragraph" w:styleId="af3">
    <w:name w:val="Date"/>
    <w:basedOn w:val="a0"/>
    <w:next w:val="a0"/>
    <w:link w:val="af4"/>
    <w:uiPriority w:val="99"/>
    <w:semiHidden/>
    <w:unhideWhenUsed/>
    <w:rsid w:val="00B00DD8"/>
    <w:pPr>
      <w:ind w:leftChars="2500" w:left="100"/>
    </w:pPr>
  </w:style>
  <w:style w:type="character" w:customStyle="1" w:styleId="af4">
    <w:name w:val="日期 字符"/>
    <w:basedOn w:val="a1"/>
    <w:link w:val="af3"/>
    <w:uiPriority w:val="99"/>
    <w:semiHidden/>
    <w:rsid w:val="00B00DD8"/>
    <w:rPr>
      <w:rFonts w:ascii="Tahoma" w:hAnsi="Tahoma"/>
    </w:rPr>
  </w:style>
  <w:style w:type="character" w:customStyle="1" w:styleId="42">
    <w:name w:val="标题 4 字符"/>
    <w:basedOn w:val="a1"/>
    <w:link w:val="41"/>
    <w:rsid w:val="00B1342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2">
    <w:name w:val="标题 5 字符"/>
    <w:basedOn w:val="a1"/>
    <w:link w:val="51"/>
    <w:rsid w:val="00B13422"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60">
    <w:name w:val="标题 6 字符"/>
    <w:basedOn w:val="a1"/>
    <w:link w:val="6"/>
    <w:rsid w:val="00B13422"/>
    <w:rPr>
      <w:rFonts w:ascii="Arial" w:eastAsia="黑体" w:hAnsi="Arial" w:cs="Times New Roman"/>
      <w:b/>
      <w:bCs/>
      <w:kern w:val="2"/>
      <w:sz w:val="24"/>
      <w:szCs w:val="24"/>
    </w:rPr>
  </w:style>
  <w:style w:type="character" w:customStyle="1" w:styleId="70">
    <w:name w:val="标题 7 字符"/>
    <w:basedOn w:val="a1"/>
    <w:link w:val="7"/>
    <w:rsid w:val="00B13422"/>
    <w:rPr>
      <w:rFonts w:ascii="Times New Roman" w:eastAsia="宋体" w:hAnsi="Times New Roman" w:cs="Times New Roman"/>
      <w:b/>
      <w:bCs/>
      <w:kern w:val="2"/>
      <w:sz w:val="24"/>
      <w:szCs w:val="24"/>
    </w:rPr>
  </w:style>
  <w:style w:type="character" w:customStyle="1" w:styleId="80">
    <w:name w:val="标题 8 字符"/>
    <w:basedOn w:val="a1"/>
    <w:link w:val="8"/>
    <w:rsid w:val="00B13422"/>
    <w:rPr>
      <w:rFonts w:ascii="Arial" w:eastAsia="黑体" w:hAnsi="Arial" w:cs="Times New Roman"/>
      <w:kern w:val="2"/>
      <w:sz w:val="24"/>
      <w:szCs w:val="24"/>
    </w:rPr>
  </w:style>
  <w:style w:type="character" w:customStyle="1" w:styleId="90">
    <w:name w:val="标题 9 字符"/>
    <w:basedOn w:val="a1"/>
    <w:link w:val="9"/>
    <w:rsid w:val="00B13422"/>
    <w:rPr>
      <w:rFonts w:ascii="Arial" w:eastAsia="黑体" w:hAnsi="Arial" w:cs="Times New Roman"/>
      <w:kern w:val="2"/>
      <w:sz w:val="21"/>
      <w:szCs w:val="21"/>
    </w:rPr>
  </w:style>
  <w:style w:type="character" w:styleId="af5">
    <w:name w:val="Hyperlink"/>
    <w:basedOn w:val="a1"/>
    <w:uiPriority w:val="99"/>
    <w:rsid w:val="00B13422"/>
    <w:rPr>
      <w:color w:val="0000FF"/>
      <w:u w:val="single"/>
    </w:rPr>
  </w:style>
  <w:style w:type="character" w:styleId="af6">
    <w:name w:val="page number"/>
    <w:basedOn w:val="a1"/>
    <w:rsid w:val="00B13422"/>
  </w:style>
  <w:style w:type="paragraph" w:styleId="21">
    <w:name w:val="toc 2"/>
    <w:basedOn w:val="TITIndex2"/>
    <w:next w:val="TITIndex2"/>
    <w:autoRedefine/>
    <w:uiPriority w:val="39"/>
    <w:rsid w:val="00B13422"/>
    <w:pPr>
      <w:widowControl/>
      <w:adjustRightInd w:val="0"/>
      <w:snapToGrid w:val="0"/>
      <w:ind w:left="220" w:right="0"/>
      <w:jc w:val="left"/>
    </w:pPr>
    <w:rPr>
      <w:rFonts w:asciiTheme="minorHAnsi" w:eastAsia="微软雅黑" w:hAnsiTheme="minorHAnsi" w:cstheme="minorBidi"/>
      <w:smallCaps/>
      <w:kern w:val="0"/>
      <w:szCs w:val="20"/>
    </w:rPr>
  </w:style>
  <w:style w:type="paragraph" w:customStyle="1" w:styleId="TITIndex2">
    <w:name w:val="TIT Index 2"/>
    <w:basedOn w:val="TITIndex1"/>
    <w:rsid w:val="00B13422"/>
  </w:style>
  <w:style w:type="paragraph" w:customStyle="1" w:styleId="TITIndex1">
    <w:name w:val="TIT Index 1"/>
    <w:basedOn w:val="a0"/>
    <w:rsid w:val="00B13422"/>
    <w:pPr>
      <w:widowControl w:val="0"/>
      <w:adjustRightInd/>
      <w:snapToGrid/>
      <w:spacing w:after="0"/>
      <w:ind w:left="2115" w:right="119"/>
      <w:jc w:val="both"/>
    </w:pPr>
    <w:rPr>
      <w:rFonts w:ascii="Times New Roman" w:eastAsia="宋体" w:hAnsi="Times New Roman" w:cs="Times New Roman"/>
      <w:kern w:val="2"/>
      <w:sz w:val="20"/>
      <w:szCs w:val="24"/>
    </w:rPr>
  </w:style>
  <w:style w:type="paragraph" w:customStyle="1" w:styleId="TITHeading2">
    <w:name w:val="TIT Heading 2"/>
    <w:basedOn w:val="a0"/>
    <w:qFormat/>
    <w:rsid w:val="00B13422"/>
    <w:pPr>
      <w:widowControl w:val="0"/>
      <w:adjustRightInd/>
      <w:snapToGrid/>
      <w:spacing w:beforeLines="50" w:afterLines="100"/>
      <w:outlineLvl w:val="1"/>
    </w:pPr>
    <w:rPr>
      <w:rFonts w:ascii="Times New Roman" w:eastAsia="黑体" w:hAnsi="Times New Roman" w:cs="Times New Roman"/>
      <w:kern w:val="2"/>
      <w:sz w:val="32"/>
      <w:szCs w:val="24"/>
    </w:rPr>
  </w:style>
  <w:style w:type="paragraph" w:customStyle="1" w:styleId="TITHeading3">
    <w:name w:val="TIT Heading 3"/>
    <w:basedOn w:val="a0"/>
    <w:rsid w:val="00B13422"/>
    <w:pPr>
      <w:widowControl w:val="0"/>
      <w:adjustRightInd/>
      <w:snapToGrid/>
      <w:spacing w:after="150"/>
      <w:outlineLvl w:val="2"/>
    </w:pPr>
    <w:rPr>
      <w:rFonts w:ascii="Times New Roman" w:eastAsia="黑体" w:hAnsi="Times New Roman" w:cs="Times New Roman"/>
      <w:kern w:val="2"/>
      <w:szCs w:val="24"/>
    </w:rPr>
  </w:style>
  <w:style w:type="paragraph" w:styleId="11">
    <w:name w:val="toc 1"/>
    <w:basedOn w:val="TITIndex1"/>
    <w:next w:val="TITIndex1"/>
    <w:autoRedefine/>
    <w:uiPriority w:val="39"/>
    <w:rsid w:val="00B13422"/>
    <w:pPr>
      <w:widowControl/>
      <w:adjustRightInd w:val="0"/>
      <w:snapToGrid w:val="0"/>
      <w:spacing w:before="120" w:after="120"/>
      <w:ind w:left="0" w:right="0"/>
      <w:jc w:val="left"/>
    </w:pPr>
    <w:rPr>
      <w:rFonts w:asciiTheme="minorHAnsi" w:eastAsia="微软雅黑" w:hAnsiTheme="minorHAnsi" w:cstheme="minorBidi"/>
      <w:b/>
      <w:bCs/>
      <w:caps/>
      <w:kern w:val="0"/>
      <w:szCs w:val="20"/>
    </w:rPr>
  </w:style>
  <w:style w:type="paragraph" w:styleId="31">
    <w:name w:val="toc 3"/>
    <w:basedOn w:val="TITIndex3"/>
    <w:next w:val="TITIndex3"/>
    <w:autoRedefine/>
    <w:uiPriority w:val="39"/>
    <w:rsid w:val="00B13422"/>
    <w:pPr>
      <w:widowControl/>
      <w:adjustRightInd w:val="0"/>
      <w:snapToGrid w:val="0"/>
      <w:ind w:left="440" w:right="0"/>
      <w:jc w:val="left"/>
    </w:pPr>
    <w:rPr>
      <w:rFonts w:asciiTheme="minorHAnsi" w:eastAsia="微软雅黑" w:hAnsiTheme="minorHAnsi" w:cstheme="minorBidi"/>
      <w:i/>
      <w:iCs/>
      <w:kern w:val="0"/>
      <w:szCs w:val="20"/>
    </w:rPr>
  </w:style>
  <w:style w:type="paragraph" w:customStyle="1" w:styleId="TITIndex3">
    <w:name w:val="TIT Index 3"/>
    <w:basedOn w:val="TITIndex1"/>
    <w:rsid w:val="00B13422"/>
  </w:style>
  <w:style w:type="paragraph" w:styleId="91">
    <w:name w:val="toc 9"/>
    <w:basedOn w:val="a0"/>
    <w:next w:val="a0"/>
    <w:autoRedefine/>
    <w:semiHidden/>
    <w:rsid w:val="00B13422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32">
    <w:name w:val="List Bullet 3"/>
    <w:basedOn w:val="a0"/>
    <w:autoRedefine/>
    <w:rsid w:val="00B13422"/>
    <w:pPr>
      <w:widowControl w:val="0"/>
      <w:tabs>
        <w:tab w:val="num" w:pos="1200"/>
      </w:tabs>
      <w:adjustRightInd/>
      <w:snapToGrid/>
      <w:spacing w:after="0"/>
      <w:ind w:leftChars="400" w:left="1200" w:hangingChars="200" w:hanging="36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f7">
    <w:name w:val="Normal Indent"/>
    <w:basedOn w:val="a0"/>
    <w:rsid w:val="00B13422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Normalnoindent">
    <w:name w:val="TIT Normal (no indent)"/>
    <w:basedOn w:val="ab"/>
    <w:rsid w:val="00B13422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Subtitle">
    <w:name w:val="TIT Subtitle"/>
    <w:basedOn w:val="a0"/>
    <w:rsid w:val="00B13422"/>
    <w:pPr>
      <w:widowControl w:val="0"/>
      <w:adjustRightInd/>
      <w:snapToGrid/>
      <w:spacing w:afterLines="50"/>
    </w:pPr>
    <w:rPr>
      <w:rFonts w:ascii="Times New Roman" w:eastAsia="黑体" w:hAnsi="Times New Roman" w:cs="Times New Roman"/>
      <w:kern w:val="2"/>
      <w:sz w:val="24"/>
      <w:szCs w:val="24"/>
    </w:rPr>
  </w:style>
  <w:style w:type="paragraph" w:customStyle="1" w:styleId="TITChapterSubtitle">
    <w:name w:val="TIT Chapter Subtitle"/>
    <w:basedOn w:val="ab"/>
    <w:rsid w:val="00B13422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TITChapterNumbering">
    <w:name w:val="TIT Chapter Numbering"/>
    <w:basedOn w:val="ab"/>
    <w:rsid w:val="00B13422"/>
    <w:pPr>
      <w:pBdr>
        <w:bottom w:val="single" w:sz="18" w:space="1" w:color="auto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TITNormalChar1">
    <w:name w:val="TIT Normal Char1"/>
    <w:basedOn w:val="ab"/>
    <w:rsid w:val="00B13422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Title">
    <w:name w:val="TIT Cover Title"/>
    <w:basedOn w:val="a0"/>
    <w:rsid w:val="00B13422"/>
    <w:pPr>
      <w:widowControl w:val="0"/>
      <w:pBdr>
        <w:top w:val="single" w:sz="24" w:space="1" w:color="auto"/>
      </w:pBdr>
      <w:adjustRightInd/>
      <w:snapToGrid/>
      <w:spacing w:after="0"/>
      <w:ind w:leftChars="2200" w:left="2200"/>
      <w:jc w:val="right"/>
    </w:pPr>
    <w:rPr>
      <w:rFonts w:ascii="黑体" w:eastAsia="黑体" w:hAnsi="新宋体" w:cs="Times New Roman"/>
      <w:kern w:val="2"/>
      <w:sz w:val="48"/>
      <w:szCs w:val="24"/>
    </w:rPr>
  </w:style>
  <w:style w:type="paragraph" w:customStyle="1" w:styleId="TITCoversoftwareversion">
    <w:name w:val="TIT Cover software version"/>
    <w:basedOn w:val="a0"/>
    <w:rsid w:val="00B13422"/>
    <w:pPr>
      <w:widowControl w:val="0"/>
      <w:adjustRightInd/>
      <w:snapToGrid/>
      <w:spacing w:after="0" w:line="400" w:lineRule="exact"/>
      <w:jc w:val="right"/>
    </w:pPr>
    <w:rPr>
      <w:rFonts w:ascii="新宋体" w:eastAsia="新宋体" w:hAnsi="新宋体" w:cs="Times New Roman"/>
      <w:kern w:val="2"/>
      <w:sz w:val="28"/>
      <w:szCs w:val="32"/>
    </w:rPr>
  </w:style>
  <w:style w:type="paragraph" w:customStyle="1" w:styleId="TITTableNormal">
    <w:name w:val="TIT Table Normal"/>
    <w:basedOn w:val="ab"/>
    <w:rsid w:val="00B13422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DocumentName">
    <w:name w:val="TIT Document Name"/>
    <w:basedOn w:val="ab"/>
    <w:rsid w:val="00B13422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TITSoftwareNameandVersion">
    <w:name w:val="TIT Software Name and Version"/>
    <w:basedOn w:val="ab"/>
    <w:rsid w:val="00B13422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softwareName">
    <w:name w:val="TIT Cover software Name"/>
    <w:basedOn w:val="TITCoversoftwareversion"/>
    <w:rsid w:val="00B13422"/>
  </w:style>
  <w:style w:type="paragraph" w:customStyle="1" w:styleId="TITFigure">
    <w:name w:val="TIT Figure"/>
    <w:basedOn w:val="a0"/>
    <w:rsid w:val="00B13422"/>
    <w:pPr>
      <w:widowControl w:val="0"/>
      <w:adjustRightInd/>
      <w:snapToGrid/>
      <w:spacing w:after="400"/>
      <w:jc w:val="center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NumberedSection">
    <w:name w:val="NumberedSection"/>
    <w:basedOn w:val="33"/>
    <w:next w:val="NormalTSR"/>
    <w:autoRedefine/>
    <w:rsid w:val="00B13422"/>
    <w:pPr>
      <w:numPr>
        <w:numId w:val="9"/>
      </w:numPr>
      <w:spacing w:beforeLines="50" w:afterLines="50" w:line="360" w:lineRule="auto"/>
      <w:ind w:leftChars="600" w:left="600" w:firstLine="0"/>
    </w:pPr>
  </w:style>
  <w:style w:type="paragraph" w:styleId="33">
    <w:name w:val="List Number 3"/>
    <w:aliases w:val="List Number 3 Char"/>
    <w:basedOn w:val="a0"/>
    <w:rsid w:val="00B13422"/>
    <w:pPr>
      <w:widowControl w:val="0"/>
      <w:adjustRightInd/>
      <w:snapToGrid/>
      <w:spacing w:after="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customStyle="1" w:styleId="NormalTSR">
    <w:name w:val="NormalTSR"/>
    <w:basedOn w:val="a0"/>
    <w:autoRedefine/>
    <w:rsid w:val="00B13422"/>
    <w:pPr>
      <w:widowControl w:val="0"/>
      <w:adjustRightInd/>
      <w:snapToGrid/>
      <w:spacing w:after="0"/>
      <w:ind w:leftChars="600" w:left="1260" w:rightChars="100" w:right="210"/>
      <w:jc w:val="both"/>
    </w:pPr>
    <w:rPr>
      <w:rFonts w:ascii="Times New Roman" w:eastAsia="宋体" w:hAnsi="Times New Roman" w:cs="Times New Roman"/>
      <w:kern w:val="2"/>
      <w:lang w:val="fr-FR"/>
    </w:rPr>
  </w:style>
  <w:style w:type="paragraph" w:customStyle="1" w:styleId="StepStyle">
    <w:name w:val="StepStyle"/>
    <w:basedOn w:val="33"/>
    <w:next w:val="NormalTSR"/>
    <w:rsid w:val="00B13422"/>
    <w:pPr>
      <w:numPr>
        <w:numId w:val="10"/>
      </w:numPr>
      <w:jc w:val="left"/>
    </w:pPr>
  </w:style>
  <w:style w:type="paragraph" w:styleId="af8">
    <w:name w:val="caption"/>
    <w:basedOn w:val="a0"/>
    <w:next w:val="a0"/>
    <w:qFormat/>
    <w:rsid w:val="00B13422"/>
    <w:pPr>
      <w:widowControl w:val="0"/>
      <w:adjustRightInd/>
      <w:snapToGrid/>
      <w:spacing w:before="152" w:after="160"/>
      <w:jc w:val="both"/>
    </w:pPr>
    <w:rPr>
      <w:rFonts w:ascii="Arial" w:eastAsia="黑体" w:hAnsi="Arial" w:cs="Arial"/>
      <w:kern w:val="2"/>
      <w:sz w:val="20"/>
      <w:szCs w:val="20"/>
    </w:rPr>
  </w:style>
  <w:style w:type="paragraph" w:customStyle="1" w:styleId="Appendix">
    <w:name w:val="Appendix"/>
    <w:basedOn w:val="af9"/>
    <w:next w:val="a0"/>
    <w:autoRedefine/>
    <w:rsid w:val="00B13422"/>
    <w:pPr>
      <w:pageBreakBefore/>
      <w:jc w:val="left"/>
    </w:pPr>
    <w:rPr>
      <w:b/>
      <w:sz w:val="32"/>
      <w:szCs w:val="32"/>
    </w:rPr>
  </w:style>
  <w:style w:type="paragraph" w:styleId="af9">
    <w:name w:val="Body Text"/>
    <w:basedOn w:val="a0"/>
    <w:link w:val="afa"/>
    <w:rsid w:val="00B13422"/>
    <w:pPr>
      <w:widowControl w:val="0"/>
      <w:adjustRightInd/>
      <w:snapToGrid/>
      <w:spacing w:after="1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afa">
    <w:name w:val="正文文本 字符"/>
    <w:basedOn w:val="a1"/>
    <w:link w:val="af9"/>
    <w:rsid w:val="00B13422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Figure">
    <w:name w:val="Figure"/>
    <w:basedOn w:val="NormalTSR"/>
    <w:next w:val="NormalTSR"/>
    <w:autoRedefine/>
    <w:rsid w:val="00B13422"/>
    <w:pPr>
      <w:ind w:leftChars="0" w:left="256" w:rightChars="0" w:right="0" w:firstLineChars="41" w:firstLine="91"/>
      <w:jc w:val="center"/>
    </w:pPr>
    <w:rPr>
      <w:b/>
    </w:rPr>
  </w:style>
  <w:style w:type="paragraph" w:styleId="a">
    <w:name w:val="List Number"/>
    <w:basedOn w:val="a0"/>
    <w:rsid w:val="00B13422"/>
    <w:pPr>
      <w:widowControl w:val="0"/>
      <w:numPr>
        <w:numId w:val="6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">
    <w:name w:val="List Number 4"/>
    <w:basedOn w:val="a0"/>
    <w:rsid w:val="00B13422"/>
    <w:pPr>
      <w:widowControl w:val="0"/>
      <w:numPr>
        <w:numId w:val="7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5">
    <w:name w:val="List Number 5"/>
    <w:basedOn w:val="a0"/>
    <w:rsid w:val="00B13422"/>
    <w:pPr>
      <w:widowControl w:val="0"/>
      <w:numPr>
        <w:numId w:val="8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0">
    <w:name w:val="List Bullet 4"/>
    <w:basedOn w:val="a0"/>
    <w:autoRedefine/>
    <w:rsid w:val="00B13422"/>
    <w:pPr>
      <w:widowControl w:val="0"/>
      <w:numPr>
        <w:numId w:val="4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50">
    <w:name w:val="List Bullet 5"/>
    <w:basedOn w:val="a0"/>
    <w:autoRedefine/>
    <w:rsid w:val="00B13422"/>
    <w:pPr>
      <w:widowControl w:val="0"/>
      <w:numPr>
        <w:numId w:val="5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Bullets">
    <w:name w:val="TIT Bullets"/>
    <w:basedOn w:val="TITNormalChar1"/>
    <w:qFormat/>
    <w:rsid w:val="00B13422"/>
    <w:pPr>
      <w:numPr>
        <w:numId w:val="12"/>
      </w:numPr>
    </w:pPr>
  </w:style>
  <w:style w:type="paragraph" w:customStyle="1" w:styleId="TITChapterHeadingLine">
    <w:name w:val="TIT Chapter Heading Line"/>
    <w:basedOn w:val="TITChapterNumbering"/>
    <w:rsid w:val="00B13422"/>
    <w:pPr>
      <w:spacing w:line="800" w:lineRule="exact"/>
    </w:pPr>
    <w:rPr>
      <w:sz w:val="20"/>
    </w:rPr>
  </w:style>
  <w:style w:type="paragraph" w:customStyle="1" w:styleId="TIT">
    <w:name w:val="TIT索引"/>
    <w:basedOn w:val="TITChapterNumbering"/>
    <w:rsid w:val="00B13422"/>
    <w:pPr>
      <w:spacing w:line="20" w:lineRule="exact"/>
      <w:ind w:left="2115"/>
    </w:pPr>
    <w:rPr>
      <w:sz w:val="20"/>
    </w:rPr>
  </w:style>
  <w:style w:type="paragraph" w:customStyle="1" w:styleId="TITNumbering">
    <w:name w:val="TIT Numbering"/>
    <w:basedOn w:val="TITNormalChar1"/>
    <w:rsid w:val="00B13422"/>
    <w:pPr>
      <w:numPr>
        <w:ilvl w:val="2"/>
        <w:numId w:val="11"/>
      </w:numPr>
      <w:tabs>
        <w:tab w:val="clear" w:pos="3315"/>
        <w:tab w:val="num" w:pos="2520"/>
      </w:tabs>
      <w:ind w:left="2520" w:hanging="405"/>
    </w:pPr>
  </w:style>
  <w:style w:type="paragraph" w:customStyle="1" w:styleId="TITTableHeading">
    <w:name w:val="TIT Table Heading"/>
    <w:basedOn w:val="TITTableNormal"/>
    <w:rsid w:val="00B13422"/>
    <w:pPr>
      <w:spacing w:after="0"/>
    </w:pPr>
  </w:style>
  <w:style w:type="paragraph" w:customStyle="1" w:styleId="TITTableTitle">
    <w:name w:val="TIT Table Title"/>
    <w:basedOn w:val="TITNormalnoindent"/>
    <w:rsid w:val="00B13422"/>
  </w:style>
  <w:style w:type="paragraph" w:customStyle="1" w:styleId="TITAboutThisGuide">
    <w:name w:val="TIT About This Guide"/>
    <w:basedOn w:val="a0"/>
    <w:rsid w:val="00B13422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Contents">
    <w:name w:val="TIT Contents"/>
    <w:basedOn w:val="a0"/>
    <w:rsid w:val="00B13422"/>
    <w:pPr>
      <w:widowControl w:val="0"/>
      <w:adjustRightInd/>
      <w:snapToGrid/>
      <w:spacing w:after="0"/>
      <w:ind w:left="2115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ppendix">
    <w:name w:val="TIT Appendix"/>
    <w:basedOn w:val="a0"/>
    <w:rsid w:val="00B13422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boutHeading1">
    <w:name w:val="TIT About Heading 1"/>
    <w:basedOn w:val="TITHeading2"/>
    <w:rsid w:val="00B13422"/>
    <w:pPr>
      <w:spacing w:before="156" w:after="312"/>
    </w:pPr>
  </w:style>
  <w:style w:type="paragraph" w:customStyle="1" w:styleId="Functionname">
    <w:name w:val="Function name"/>
    <w:basedOn w:val="a0"/>
    <w:next w:val="FuncshortdescriptionCharCharChar"/>
    <w:autoRedefine/>
    <w:rsid w:val="00B13422"/>
    <w:pPr>
      <w:keepNext/>
      <w:pageBreakBefore/>
      <w:widowControl w:val="0"/>
      <w:adjustRightInd/>
      <w:snapToGrid/>
      <w:spacing w:afterLines="100"/>
      <w:ind w:leftChars="85" w:left="178" w:rightChars="100" w:right="210" w:firstLine="2"/>
    </w:pPr>
    <w:rPr>
      <w:rFonts w:ascii="Times New Roman" w:eastAsia="宋体" w:hAnsi="Times New Roman" w:cs="Times New Roman"/>
      <w:b/>
      <w:bCs/>
      <w:color w:val="5F5F5F"/>
      <w:kern w:val="2"/>
      <w:sz w:val="30"/>
      <w:szCs w:val="30"/>
    </w:rPr>
  </w:style>
  <w:style w:type="paragraph" w:customStyle="1" w:styleId="FuncshortdescriptionCharCharChar">
    <w:name w:val="Func short description Char Char Char"/>
    <w:basedOn w:val="a0"/>
    <w:next w:val="NormalDoc"/>
    <w:autoRedefine/>
    <w:rsid w:val="00B13422"/>
    <w:pPr>
      <w:widowControl w:val="0"/>
      <w:adjustRightInd/>
      <w:snapToGrid/>
      <w:spacing w:afterLines="100"/>
      <w:ind w:leftChars="685" w:left="1438"/>
      <w:jc w:val="both"/>
    </w:pPr>
    <w:rPr>
      <w:rFonts w:ascii="Times New Roman" w:eastAsia="Arial" w:hAnsi="Times New Roman" w:cs="Times New Roman"/>
      <w:kern w:val="2"/>
      <w:sz w:val="21"/>
      <w:szCs w:val="24"/>
    </w:rPr>
  </w:style>
  <w:style w:type="paragraph" w:customStyle="1" w:styleId="NormalDoc">
    <w:name w:val="Normal Doc"/>
    <w:basedOn w:val="a0"/>
    <w:autoRedefine/>
    <w:rsid w:val="00B13422"/>
    <w:pPr>
      <w:widowControl w:val="0"/>
      <w:adjustRightInd/>
      <w:snapToGrid/>
      <w:spacing w:after="0"/>
      <w:ind w:left="1858" w:rightChars="100" w:right="21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Code">
    <w:name w:val="TIT Code"/>
    <w:basedOn w:val="TITNormalChar1"/>
    <w:next w:val="TITNormalChar1"/>
    <w:autoRedefine/>
    <w:rsid w:val="00B13422"/>
    <w:pPr>
      <w:spacing w:after="0"/>
      <w:ind w:left="2520" w:right="119"/>
    </w:pPr>
    <w:rPr>
      <w:rFonts w:eastAsia="Courier New"/>
      <w:color w:val="auto"/>
    </w:rPr>
  </w:style>
  <w:style w:type="paragraph" w:customStyle="1" w:styleId="Funcdeclaration">
    <w:name w:val="Func declaration"/>
    <w:basedOn w:val="a0"/>
    <w:rsid w:val="00B13422"/>
    <w:pPr>
      <w:widowControl w:val="0"/>
      <w:adjustRightInd/>
      <w:snapToGrid/>
      <w:spacing w:after="0"/>
      <w:ind w:leftChars="685" w:left="1438" w:firstLine="2"/>
      <w:jc w:val="both"/>
    </w:pPr>
    <w:rPr>
      <w:rFonts w:ascii="Times New Roman" w:eastAsia="宋体" w:hAnsi="Times New Roman" w:cs="Times New Roman"/>
      <w:b/>
      <w:kern w:val="2"/>
      <w:sz w:val="21"/>
      <w:szCs w:val="24"/>
    </w:rPr>
  </w:style>
  <w:style w:type="paragraph" w:customStyle="1" w:styleId="Remark">
    <w:name w:val="Remark"/>
    <w:basedOn w:val="a0"/>
    <w:next w:val="NormalDoc"/>
    <w:rsid w:val="00B13422"/>
    <w:pPr>
      <w:widowControl w:val="0"/>
      <w:adjustRightInd/>
      <w:snapToGrid/>
      <w:spacing w:after="0"/>
      <w:ind w:leftChars="500" w:left="50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customStyle="1" w:styleId="StyleNormalDocLeft1ch">
    <w:name w:val="Style Normal Doc + Left:  1 ch"/>
    <w:basedOn w:val="NormalDoc"/>
    <w:rsid w:val="00B13422"/>
    <w:pPr>
      <w:ind w:leftChars="685" w:left="685" w:right="100"/>
    </w:pPr>
    <w:rPr>
      <w:szCs w:val="20"/>
    </w:rPr>
  </w:style>
  <w:style w:type="paragraph" w:customStyle="1" w:styleId="FunctionParameters">
    <w:name w:val="Function Parameters"/>
    <w:basedOn w:val="a0"/>
    <w:next w:val="Functionparametersdescription"/>
    <w:rsid w:val="00B13422"/>
    <w:pPr>
      <w:widowControl w:val="0"/>
      <w:adjustRightInd/>
      <w:snapToGrid/>
      <w:spacing w:after="0"/>
      <w:ind w:leftChars="685" w:left="685"/>
      <w:jc w:val="both"/>
    </w:pPr>
    <w:rPr>
      <w:rFonts w:ascii="Times New Roman" w:eastAsia="Times New Roman" w:hAnsi="Times New Roman" w:cs="Times New Roman"/>
      <w:i/>
      <w:kern w:val="2"/>
      <w:sz w:val="21"/>
      <w:szCs w:val="24"/>
    </w:rPr>
  </w:style>
  <w:style w:type="paragraph" w:customStyle="1" w:styleId="Functionparametersdescription">
    <w:name w:val="Function parameters description"/>
    <w:basedOn w:val="a0"/>
    <w:next w:val="FunctionParameters"/>
    <w:rsid w:val="00B13422"/>
    <w:pPr>
      <w:widowControl w:val="0"/>
      <w:adjustRightInd/>
      <w:snapToGrid/>
      <w:spacing w:after="0"/>
      <w:ind w:leftChars="850" w:left="85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StyleFuncshortdescriptionAsianCharCharCharChar">
    <w:name w:val="Style Func short description + (Asian) 宋体 Char Char Char Char"/>
    <w:basedOn w:val="FuncshortdescriptionCharCharCharChar"/>
    <w:rsid w:val="00B13422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FuncshortdescriptionCharCharCharChar">
    <w:name w:val="Func short description Char Char Char Char"/>
    <w:basedOn w:val="a1"/>
    <w:rsid w:val="00B13422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NormalWebChar">
    <w:name w:val="Normal (Web) Char"/>
    <w:basedOn w:val="a1"/>
    <w:rsid w:val="00B13422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paragraph" w:styleId="afb">
    <w:name w:val="Body Text Indent"/>
    <w:basedOn w:val="a0"/>
    <w:link w:val="afc"/>
    <w:rsid w:val="00B13422"/>
    <w:pPr>
      <w:widowControl w:val="0"/>
      <w:adjustRightInd/>
      <w:snapToGrid/>
      <w:spacing w:after="120"/>
      <w:ind w:leftChars="200" w:left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afc">
    <w:name w:val="正文文本缩进 字符"/>
    <w:basedOn w:val="a1"/>
    <w:link w:val="afb"/>
    <w:rsid w:val="00B13422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StyleTITHeading2Before05lineAfter1line">
    <w:name w:val="Style TIT Heading 2 + Before:  0.5 line After:  1 line"/>
    <w:basedOn w:val="TITHeading2"/>
    <w:next w:val="TITNormalChar1"/>
    <w:rsid w:val="00B13422"/>
    <w:pPr>
      <w:spacing w:before="156" w:after="312"/>
    </w:pPr>
    <w:rPr>
      <w:rFonts w:cs="宋体"/>
      <w:szCs w:val="20"/>
    </w:rPr>
  </w:style>
  <w:style w:type="character" w:customStyle="1" w:styleId="NormalDocChar">
    <w:name w:val="Normal Doc Char"/>
    <w:basedOn w:val="a1"/>
    <w:rsid w:val="00B13422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StyleNormalDocLeft1chChar">
    <w:name w:val="Style Normal Doc + Left:  1 ch Char"/>
    <w:basedOn w:val="NormalDocChar"/>
    <w:rsid w:val="00B13422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TITNormalChar">
    <w:name w:val="TIT Normal Char"/>
    <w:basedOn w:val="NormalWebChar"/>
    <w:rsid w:val="00B13422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CodeChar">
    <w:name w:val="TIT Code Char"/>
    <w:basedOn w:val="TITNormalChar"/>
    <w:rsid w:val="00B13422"/>
    <w:rPr>
      <w:rFonts w:ascii="宋体" w:eastAsia="Courier New" w:hAnsi="宋体"/>
      <w:color w:val="808080"/>
      <w:sz w:val="24"/>
      <w:szCs w:val="24"/>
      <w:lang w:val="en-US" w:eastAsia="zh-CN" w:bidi="ar-SA"/>
    </w:rPr>
  </w:style>
  <w:style w:type="paragraph" w:customStyle="1" w:styleId="StyleStyleNormalDocLeft1chLeft685chRight1ch">
    <w:name w:val="Style Style Normal Doc + Left:  1 ch + Left:  6.85 ch Right:  1 ch"/>
    <w:basedOn w:val="StyleNormalDocLeft1ch"/>
    <w:rsid w:val="00B13422"/>
    <w:pPr>
      <w:ind w:left="1438" w:right="210"/>
    </w:pPr>
    <w:rPr>
      <w:rFonts w:cs="宋体"/>
      <w:color w:val="000000"/>
      <w:sz w:val="20"/>
    </w:rPr>
  </w:style>
  <w:style w:type="paragraph" w:customStyle="1" w:styleId="StyleStyleNormalDocLeft1chLeft685chRight1ch1">
    <w:name w:val="Style Style Normal Doc + Left:  1 ch + Left:  6.85 ch Right:  1 ch1"/>
    <w:basedOn w:val="StyleNormalDocLeft1ch"/>
    <w:autoRedefine/>
    <w:rsid w:val="00B13422"/>
    <w:pPr>
      <w:ind w:left="1438" w:right="210"/>
    </w:pPr>
    <w:rPr>
      <w:rFonts w:cs="宋体"/>
      <w:sz w:val="20"/>
    </w:rPr>
  </w:style>
  <w:style w:type="paragraph" w:customStyle="1" w:styleId="TITNormalHeadingChar">
    <w:name w:val="TIT Normal Heading Char"/>
    <w:basedOn w:val="TITNormalChar1"/>
    <w:autoRedefine/>
    <w:rsid w:val="00BF200B"/>
    <w:pPr>
      <w:spacing w:before="300"/>
      <w:ind w:left="0" w:right="119"/>
    </w:pPr>
    <w:rPr>
      <w:b/>
      <w:sz w:val="21"/>
    </w:rPr>
  </w:style>
  <w:style w:type="paragraph" w:customStyle="1" w:styleId="TITNormalItemChar">
    <w:name w:val="TIT Normal Item Char"/>
    <w:basedOn w:val="a0"/>
    <w:autoRedefine/>
    <w:rsid w:val="00B13422"/>
    <w:pPr>
      <w:widowControl w:val="0"/>
      <w:adjustRightInd/>
      <w:snapToGrid/>
      <w:spacing w:after="0"/>
      <w:ind w:leftChars="1200" w:left="2520"/>
      <w:jc w:val="both"/>
    </w:pPr>
    <w:rPr>
      <w:rFonts w:ascii="Times New Roman" w:eastAsia="宋体" w:hAnsi="Times New Roman" w:cs="宋体"/>
      <w:sz w:val="20"/>
      <w:szCs w:val="20"/>
    </w:rPr>
  </w:style>
  <w:style w:type="paragraph" w:customStyle="1" w:styleId="TITNormalIndex">
    <w:name w:val="TIT Normal Index"/>
    <w:basedOn w:val="TITNormalChar1"/>
    <w:rsid w:val="00B13422"/>
    <w:pPr>
      <w:numPr>
        <w:numId w:val="13"/>
      </w:numPr>
      <w:spacing w:after="0"/>
      <w:ind w:right="119"/>
    </w:pPr>
  </w:style>
  <w:style w:type="character" w:customStyle="1" w:styleId="TITNormalItemCharChar">
    <w:name w:val="TIT Normal Item Char Char"/>
    <w:basedOn w:val="a1"/>
    <w:rsid w:val="00B13422"/>
    <w:rPr>
      <w:rFonts w:eastAsia="宋体" w:cs="宋体"/>
      <w:kern w:val="2"/>
      <w:lang w:val="en-US" w:eastAsia="zh-CN" w:bidi="ar-SA"/>
    </w:rPr>
  </w:style>
  <w:style w:type="paragraph" w:customStyle="1" w:styleId="TITNormalItem-50">
    <w:name w:val="样式 TIT Normal Item + 加粗 灰色-50%"/>
    <w:basedOn w:val="TITNormalItemChar"/>
    <w:autoRedefine/>
    <w:rsid w:val="00B13422"/>
    <w:rPr>
      <w:bCs/>
      <w:color w:val="808080"/>
    </w:rPr>
  </w:style>
  <w:style w:type="character" w:customStyle="1" w:styleId="TITNormalItem-50Char">
    <w:name w:val="样式 TIT Normal Item + 加粗 灰色-50% Char"/>
    <w:basedOn w:val="TITNormalItemCharChar"/>
    <w:rsid w:val="00B13422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Char">
    <w:name w:val="Char"/>
    <w:basedOn w:val="a1"/>
    <w:rsid w:val="00B13422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Char1Char">
    <w:name w:val="TIT Normal Char1 Char"/>
    <w:basedOn w:val="Char"/>
    <w:rsid w:val="00B13422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HeadingCharChar">
    <w:name w:val="TIT Normal Heading Char Char"/>
    <w:basedOn w:val="TITNormalChar1Char"/>
    <w:rsid w:val="00B13422"/>
    <w:rPr>
      <w:rFonts w:ascii="宋体" w:eastAsia="宋体" w:hAnsi="宋体"/>
      <w:b/>
      <w:color w:val="000000"/>
      <w:sz w:val="21"/>
      <w:szCs w:val="24"/>
      <w:lang w:val="en-US" w:eastAsia="zh-CN" w:bidi="ar-SA"/>
    </w:rPr>
  </w:style>
  <w:style w:type="character" w:styleId="afd">
    <w:name w:val="FollowedHyperlink"/>
    <w:basedOn w:val="a1"/>
    <w:rsid w:val="00B13422"/>
    <w:rPr>
      <w:color w:val="800080"/>
      <w:u w:val="single"/>
    </w:rPr>
  </w:style>
  <w:style w:type="paragraph" w:customStyle="1" w:styleId="TITNormal">
    <w:name w:val="TIT Normal"/>
    <w:basedOn w:val="ab"/>
    <w:qFormat/>
    <w:rsid w:val="00B13422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NormalHeading">
    <w:name w:val="TIT Normal Heading"/>
    <w:basedOn w:val="TITNormal"/>
    <w:autoRedefine/>
    <w:rsid w:val="00B13422"/>
    <w:pPr>
      <w:spacing w:before="300"/>
      <w:ind w:right="119"/>
    </w:pPr>
    <w:rPr>
      <w:b/>
      <w:sz w:val="21"/>
    </w:rPr>
  </w:style>
  <w:style w:type="paragraph" w:customStyle="1" w:styleId="TITNormalItem">
    <w:name w:val="TIT Normal Item"/>
    <w:basedOn w:val="a0"/>
    <w:autoRedefine/>
    <w:rsid w:val="00B13422"/>
    <w:pPr>
      <w:widowControl w:val="0"/>
      <w:adjustRightInd/>
      <w:snapToGrid/>
      <w:spacing w:after="0"/>
      <w:ind w:left="113" w:right="113"/>
      <w:jc w:val="both"/>
    </w:pPr>
    <w:rPr>
      <w:rFonts w:ascii="Times New Roman" w:eastAsia="宋体" w:hAnsi="Times New Roman" w:cs="宋体"/>
      <w:kern w:val="2"/>
      <w:sz w:val="20"/>
      <w:szCs w:val="20"/>
    </w:rPr>
  </w:style>
  <w:style w:type="paragraph" w:customStyle="1" w:styleId="12">
    <w:name w:val="列出段落1"/>
    <w:basedOn w:val="a0"/>
    <w:uiPriority w:val="34"/>
    <w:qFormat/>
    <w:rsid w:val="00B13422"/>
    <w:pPr>
      <w:widowControl w:val="0"/>
      <w:adjustRightInd/>
      <w:snapToGrid/>
      <w:spacing w:after="0"/>
      <w:ind w:firstLineChars="200" w:firstLine="420"/>
      <w:jc w:val="both"/>
    </w:pPr>
    <w:rPr>
      <w:rFonts w:asciiTheme="minorHAnsi" w:eastAsiaTheme="minorEastAsia" w:hAnsiTheme="minorHAnsi" w:cs="Times New Roman"/>
      <w:kern w:val="2"/>
      <w:sz w:val="21"/>
    </w:rPr>
  </w:style>
  <w:style w:type="character" w:customStyle="1" w:styleId="fontstyle01">
    <w:name w:val="fontstyle01"/>
    <w:basedOn w:val="a1"/>
    <w:qFormat/>
    <w:rsid w:val="00B13422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afe">
    <w:name w:val="List Paragraph"/>
    <w:basedOn w:val="a0"/>
    <w:uiPriority w:val="34"/>
    <w:qFormat/>
    <w:rsid w:val="00B13422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styleId="aff">
    <w:name w:val="Strong"/>
    <w:basedOn w:val="a1"/>
    <w:uiPriority w:val="22"/>
    <w:qFormat/>
    <w:rsid w:val="00E2060A"/>
    <w:rPr>
      <w:b/>
      <w:bCs/>
    </w:rPr>
  </w:style>
  <w:style w:type="paragraph" w:customStyle="1" w:styleId="-">
    <w:name w:val="邵健-公式格式"/>
    <w:basedOn w:val="a0"/>
    <w:rsid w:val="00807314"/>
    <w:pPr>
      <w:widowControl w:val="0"/>
      <w:adjustRightInd/>
      <w:snapToGrid/>
      <w:spacing w:after="0" w:line="300" w:lineRule="auto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-0">
    <w:name w:val="邵健- 普通正文"/>
    <w:basedOn w:val="a0"/>
    <w:link w:val="-Char"/>
    <w:rsid w:val="00807314"/>
    <w:pPr>
      <w:widowControl w:val="0"/>
      <w:adjustRightInd/>
      <w:snapToGrid/>
      <w:spacing w:beforeLines="25" w:afterLines="25" w:line="300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customStyle="1" w:styleId="-Char">
    <w:name w:val="邵健- 普通正文 Char"/>
    <w:basedOn w:val="a1"/>
    <w:link w:val="-0"/>
    <w:rsid w:val="00807314"/>
    <w:rPr>
      <w:rFonts w:ascii="Times New Roman" w:eastAsia="宋体" w:hAnsi="Times New Roman" w:cs="Times New Roman"/>
      <w:sz w:val="24"/>
      <w:szCs w:val="24"/>
    </w:rPr>
  </w:style>
  <w:style w:type="paragraph" w:customStyle="1" w:styleId="-Item">
    <w:name w:val="邵健-Item"/>
    <w:basedOn w:val="a0"/>
    <w:rsid w:val="00807314"/>
    <w:pPr>
      <w:widowControl w:val="0"/>
      <w:numPr>
        <w:numId w:val="32"/>
      </w:numPr>
      <w:adjustRightInd/>
      <w:snapToGrid/>
      <w:spacing w:beforeLines="15" w:afterLines="15" w:line="300" w:lineRule="auto"/>
      <w:jc w:val="both"/>
    </w:pPr>
    <w:rPr>
      <w:rFonts w:ascii="Times New Roman" w:eastAsia="宋体" w:hAnsi="Times New Roman" w:cs="宋体"/>
      <w:sz w:val="24"/>
      <w:szCs w:val="20"/>
    </w:rPr>
  </w:style>
  <w:style w:type="paragraph" w:styleId="43">
    <w:name w:val="toc 4"/>
    <w:basedOn w:val="a0"/>
    <w:next w:val="a0"/>
    <w:autoRedefine/>
    <w:uiPriority w:val="39"/>
    <w:unhideWhenUsed/>
    <w:rsid w:val="00506D95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53">
    <w:name w:val="toc 5"/>
    <w:basedOn w:val="a0"/>
    <w:next w:val="a0"/>
    <w:autoRedefine/>
    <w:uiPriority w:val="39"/>
    <w:unhideWhenUsed/>
    <w:rsid w:val="00506D95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0"/>
    <w:next w:val="a0"/>
    <w:autoRedefine/>
    <w:uiPriority w:val="39"/>
    <w:unhideWhenUsed/>
    <w:rsid w:val="00506D95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0"/>
    <w:next w:val="a0"/>
    <w:autoRedefine/>
    <w:uiPriority w:val="39"/>
    <w:unhideWhenUsed/>
    <w:rsid w:val="00506D95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0"/>
    <w:next w:val="a0"/>
    <w:autoRedefine/>
    <w:uiPriority w:val="39"/>
    <w:unhideWhenUsed/>
    <w:rsid w:val="00506D95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aff0">
    <w:name w:val="No Spacing"/>
    <w:uiPriority w:val="1"/>
    <w:qFormat/>
    <w:rsid w:val="00D70FAC"/>
    <w:pPr>
      <w:adjustRightInd w:val="0"/>
      <w:snapToGrid w:val="0"/>
      <w:spacing w:after="0" w:line="240" w:lineRule="auto"/>
    </w:pPr>
    <w:rPr>
      <w:rFonts w:ascii="Tahoma" w:hAnsi="Tahoma"/>
    </w:rPr>
  </w:style>
  <w:style w:type="character" w:styleId="aff1">
    <w:name w:val="Placeholder Text"/>
    <w:basedOn w:val="a1"/>
    <w:uiPriority w:val="99"/>
    <w:semiHidden/>
    <w:rsid w:val="004C3B8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4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161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92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29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103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51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5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940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376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74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0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1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9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2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0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7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6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0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2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0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3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8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1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1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9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7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4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6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7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86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92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35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2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9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7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6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94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3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8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8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7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2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1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1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8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6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2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4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26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26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9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2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0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1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2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9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82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7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7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6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8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6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0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2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5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1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34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0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9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6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4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9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0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4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26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73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7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5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2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18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7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2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84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5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0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4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2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0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52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5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9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4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30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9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3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13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9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0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7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5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96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1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55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53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3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7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0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0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93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9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91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6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4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00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755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442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5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83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9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84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3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61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0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9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3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2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1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87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73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38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61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98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5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85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9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9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7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55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4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747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49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587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6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6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2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82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03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266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88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47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10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24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8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89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515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067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582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10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9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9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9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3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5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1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5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1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95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91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2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6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3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72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3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9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9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9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73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6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2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3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9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8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9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6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1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3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06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4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6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5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15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11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0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4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3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3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0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5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14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1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9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0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0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5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53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3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7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5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8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6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7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5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5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1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2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6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5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3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26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64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1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5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8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4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4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4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6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2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84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6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4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6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2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0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9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18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4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4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4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8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83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6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1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7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66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8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7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0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985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486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18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4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23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1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94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10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834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23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531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16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17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94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04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96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9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1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402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713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75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518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58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1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4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0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2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15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387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840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88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192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65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8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7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1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64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2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2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8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547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763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74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8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0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0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26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4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1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1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4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32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1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0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91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88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7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8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0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96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57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5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1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33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1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5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2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49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5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0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9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7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1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04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16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3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5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9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2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16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0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3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0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1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2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1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6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0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8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58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6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1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6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1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10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75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25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7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15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083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681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97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865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67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2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2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85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2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02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8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2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1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413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12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5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7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0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5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2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85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93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386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81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452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09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570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328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64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947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86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19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7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15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36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5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9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0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085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043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43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038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182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05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25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724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13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596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60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34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8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8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16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1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83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0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5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20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955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61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3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2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23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9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9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59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23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8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1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1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7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3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1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1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89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0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5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13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502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71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92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189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038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50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9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8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9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8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4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385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607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837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237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385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253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201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417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68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570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89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01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74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160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46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8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14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5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13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8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53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7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34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651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8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0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5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54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6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49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8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5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5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2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2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17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9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433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36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07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8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2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5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0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7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17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7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930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345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75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809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54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846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258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810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85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848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260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949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173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096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48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354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8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102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72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30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279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77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98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488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7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39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2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85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0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629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44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24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3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47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0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0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8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9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4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1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3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3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76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15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52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696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942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6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0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1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57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8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1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2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5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9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2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69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606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2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40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6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0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5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8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259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979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80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390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542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623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14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553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58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1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9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4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7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0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0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8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8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2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1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82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53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22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7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38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0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5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1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1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4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1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5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35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5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0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5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65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16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8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2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6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13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23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57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8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4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1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7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83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2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5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0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9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8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3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8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8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5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1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44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0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0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84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9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7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3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1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48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4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1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7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1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1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1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7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0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6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3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3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8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0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45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16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8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10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92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9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09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7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9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7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7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93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1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9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4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8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2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3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72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4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26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4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8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557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312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826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572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200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71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2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9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2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85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2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35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313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998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232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392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329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81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70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29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535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460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551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02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509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98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2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3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8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86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989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09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324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790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355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85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1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0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083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78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50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083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313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67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0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3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7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6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06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73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1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0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64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660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26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79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12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0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5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3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5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445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99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19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0836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778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214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33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340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40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11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8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73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7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97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97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46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10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718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72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053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99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326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400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29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29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6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5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16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34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0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468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762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4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3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83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7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7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9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482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969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07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6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5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63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8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0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1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8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9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1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5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9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7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5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0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1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4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9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0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5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6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7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3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5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80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9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04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7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94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8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4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7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1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953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56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563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133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178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46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46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2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8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05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2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564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9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12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994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7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6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2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0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8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9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83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7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0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795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032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7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4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9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9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1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7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137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85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03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6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1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8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6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266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437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90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0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5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7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0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289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33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464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462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764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84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776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299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80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694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127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94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8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0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4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9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0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64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9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96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831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806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197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358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05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38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259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01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458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57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619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075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30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619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32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3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5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06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306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180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099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165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68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564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927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112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954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6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61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85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5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659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354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263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948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980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37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87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657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87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83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882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701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1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635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76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361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30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460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657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023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10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01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935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010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47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2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05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43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6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8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5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7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6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0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85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8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3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03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2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6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3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2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18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79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7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922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039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480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22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6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6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4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8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345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072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4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437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38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6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8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4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0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4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5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57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384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995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983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798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8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59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9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4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830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721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97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59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85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30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4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1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8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6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8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0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2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0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33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14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599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999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5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6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3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8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63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4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29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0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04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4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3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2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9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7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7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5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9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1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76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9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4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1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0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5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566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81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86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1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6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44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10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151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87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47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726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013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32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7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4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0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6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11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657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78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21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29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207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775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895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10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335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66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57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8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0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7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2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3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1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93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584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05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99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69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41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39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5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7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1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071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060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213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99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503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35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84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5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1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16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23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8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8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6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15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719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758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75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7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9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0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1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8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602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100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63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3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0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43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93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11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0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57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980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29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6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72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62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7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8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1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5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6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06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5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0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391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16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46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19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7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8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7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8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5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6.emf"/><Relationship Id="rId26" Type="http://schemas.openxmlformats.org/officeDocument/2006/relationships/diagramLayout" Target="diagrams/layout2.xml"/><Relationship Id="rId3" Type="http://schemas.openxmlformats.org/officeDocument/2006/relationships/styles" Target="styles.xml"/><Relationship Id="rId21" Type="http://schemas.openxmlformats.org/officeDocument/2006/relationships/diagramLayout" Target="diagrams/layout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1.vsdx"/><Relationship Id="rId25" Type="http://schemas.openxmlformats.org/officeDocument/2006/relationships/diagramData" Target="diagrams/data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diagramData" Target="diagrams/data1.xml"/><Relationship Id="rId29" Type="http://schemas.microsoft.com/office/2007/relationships/diagramDrawing" Target="diagrams/drawing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microsoft.com/office/2007/relationships/diagramDrawing" Target="diagrams/drawing1.xm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diagramColors" Target="diagrams/colors1.xml"/><Relationship Id="rId28" Type="http://schemas.openxmlformats.org/officeDocument/2006/relationships/diagramColors" Target="diagrams/colors2.xml"/><Relationship Id="rId10" Type="http://schemas.openxmlformats.org/officeDocument/2006/relationships/footer" Target="footer1.xml"/><Relationship Id="rId19" Type="http://schemas.openxmlformats.org/officeDocument/2006/relationships/package" Target="embeddings/Microsoft_Visio___2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diagramQuickStyle" Target="diagrams/quickStyle1.xml"/><Relationship Id="rId27" Type="http://schemas.openxmlformats.org/officeDocument/2006/relationships/diagramQuickStyle" Target="diagrams/quickStyle2.xml"/><Relationship Id="rId30" Type="http://schemas.openxmlformats.org/officeDocument/2006/relationships/footer" Target="footer3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2467AF6-7DF4-4A71-8730-68701A2F1B87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20FCFA4-3882-4297-9379-BC32A3BD6B10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zh-CN" altLang="en-US" sz="1400"/>
            <a:t>网络模型</a:t>
          </a:r>
        </a:p>
      </dgm:t>
    </dgm:pt>
    <dgm:pt modelId="{E48FBAAC-6FAF-4C3E-885D-960F981E4CE2}" type="parTrans" cxnId="{9A53D195-7B2E-4157-847F-07E2394CD3A8}">
      <dgm:prSet/>
      <dgm:spPr/>
      <dgm:t>
        <a:bodyPr/>
        <a:lstStyle/>
        <a:p>
          <a:pPr algn="l"/>
          <a:endParaRPr lang="zh-CN" altLang="en-US" sz="1800"/>
        </a:p>
      </dgm:t>
    </dgm:pt>
    <dgm:pt modelId="{95BD5538-1423-4C5A-889E-9AE274BA928F}" type="sibTrans" cxnId="{9A53D195-7B2E-4157-847F-07E2394CD3A8}">
      <dgm:prSet/>
      <dgm:spPr/>
      <dgm:t>
        <a:bodyPr/>
        <a:lstStyle/>
        <a:p>
          <a:pPr algn="l"/>
          <a:endParaRPr lang="zh-CN" altLang="en-US" sz="1800"/>
        </a:p>
      </dgm:t>
    </dgm:pt>
    <dgm:pt modelId="{A7F339B0-A974-41D9-8769-61BF320FF1A6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接受训练函数提供的训练数据</a:t>
          </a:r>
        </a:p>
      </dgm:t>
    </dgm:pt>
    <dgm:pt modelId="{4F65D095-CD59-4CF5-B4EC-206DE60E4E68}" type="parTrans" cxnId="{E8C6C3D0-BF87-4BBE-85B7-38BB9DAB6044}">
      <dgm:prSet/>
      <dgm:spPr/>
      <dgm:t>
        <a:bodyPr/>
        <a:lstStyle/>
        <a:p>
          <a:pPr algn="l"/>
          <a:endParaRPr lang="zh-CN" altLang="en-US" sz="1800"/>
        </a:p>
      </dgm:t>
    </dgm:pt>
    <dgm:pt modelId="{6D6B9970-56C0-4A9D-92D9-80CF1B10B21E}" type="sibTrans" cxnId="{E8C6C3D0-BF87-4BBE-85B7-38BB9DAB6044}">
      <dgm:prSet/>
      <dgm:spPr/>
      <dgm:t>
        <a:bodyPr/>
        <a:lstStyle/>
        <a:p>
          <a:pPr algn="l"/>
          <a:endParaRPr lang="zh-CN" altLang="en-US" sz="1800"/>
        </a:p>
      </dgm:t>
    </dgm:pt>
    <dgm:pt modelId="{7058F9C8-1DCF-4CC5-9E17-5482BCF4DC6D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前向传播，计算模型的输出结果</a:t>
          </a:r>
        </a:p>
      </dgm:t>
    </dgm:pt>
    <dgm:pt modelId="{2D4D889B-A918-49AA-96B7-97E114C8702A}" type="parTrans" cxnId="{44D23D01-8223-42B3-B02A-452B51D37444}">
      <dgm:prSet/>
      <dgm:spPr/>
      <dgm:t>
        <a:bodyPr/>
        <a:lstStyle/>
        <a:p>
          <a:pPr algn="l"/>
          <a:endParaRPr lang="zh-CN" altLang="en-US" sz="1800"/>
        </a:p>
      </dgm:t>
    </dgm:pt>
    <dgm:pt modelId="{E35C8A88-6407-4B68-9E3B-160FA07EC1F2}" type="sibTrans" cxnId="{44D23D01-8223-42B3-B02A-452B51D37444}">
      <dgm:prSet/>
      <dgm:spPr/>
      <dgm:t>
        <a:bodyPr/>
        <a:lstStyle/>
        <a:p>
          <a:pPr algn="l"/>
          <a:endParaRPr lang="zh-CN" altLang="en-US" sz="1800"/>
        </a:p>
      </dgm:t>
    </dgm:pt>
    <dgm:pt modelId="{A03BC8BE-8CE1-4698-99D1-6EF8E8A550D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zh-CN" altLang="en-US" sz="1400"/>
            <a:t>损失函数</a:t>
          </a:r>
        </a:p>
      </dgm:t>
    </dgm:pt>
    <dgm:pt modelId="{C01B9FE3-CC5F-4B7C-873D-64F30F41E61D}" type="parTrans" cxnId="{83EDED68-4517-4134-BB2F-F6C891F2984A}">
      <dgm:prSet/>
      <dgm:spPr/>
      <dgm:t>
        <a:bodyPr/>
        <a:lstStyle/>
        <a:p>
          <a:pPr algn="l"/>
          <a:endParaRPr lang="zh-CN" altLang="en-US" sz="1800"/>
        </a:p>
      </dgm:t>
    </dgm:pt>
    <dgm:pt modelId="{7BA16B07-833B-4002-B371-5BC727ED0498}" type="sibTrans" cxnId="{83EDED68-4517-4134-BB2F-F6C891F2984A}">
      <dgm:prSet/>
      <dgm:spPr/>
      <dgm:t>
        <a:bodyPr/>
        <a:lstStyle/>
        <a:p>
          <a:pPr algn="l"/>
          <a:endParaRPr lang="zh-CN" altLang="en-US" sz="1800"/>
        </a:p>
      </dgm:t>
    </dgm:pt>
    <dgm:pt modelId="{481D692C-3E5C-4AF9-984A-6916A2944FF0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接受训练函数提供的训练目标</a:t>
          </a:r>
        </a:p>
      </dgm:t>
    </dgm:pt>
    <dgm:pt modelId="{EB2D9260-E7F4-456A-90E0-D4536873162C}" type="parTrans" cxnId="{7C9FEBEC-F169-4F28-BCB3-80560A543315}">
      <dgm:prSet/>
      <dgm:spPr/>
      <dgm:t>
        <a:bodyPr/>
        <a:lstStyle/>
        <a:p>
          <a:pPr algn="l"/>
          <a:endParaRPr lang="zh-CN" altLang="en-US" sz="1800"/>
        </a:p>
      </dgm:t>
    </dgm:pt>
    <dgm:pt modelId="{8137B33E-9434-46F4-B001-6CD56C42707C}" type="sibTrans" cxnId="{7C9FEBEC-F169-4F28-BCB3-80560A543315}">
      <dgm:prSet/>
      <dgm:spPr/>
      <dgm:t>
        <a:bodyPr/>
        <a:lstStyle/>
        <a:p>
          <a:pPr algn="l"/>
          <a:endParaRPr lang="zh-CN" altLang="en-US" sz="1800"/>
        </a:p>
      </dgm:t>
    </dgm:pt>
    <dgm:pt modelId="{E6E57E3B-3A28-473A-B4C9-49BB8EC1C6F9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计算训练目标与模型输出结果的误差</a:t>
          </a:r>
        </a:p>
      </dgm:t>
    </dgm:pt>
    <dgm:pt modelId="{07298D5C-5268-4B33-B701-989ECBE5A41C}" type="parTrans" cxnId="{C81F7B63-8AD4-4DED-8BBA-4B71F89F578A}">
      <dgm:prSet/>
      <dgm:spPr/>
      <dgm:t>
        <a:bodyPr/>
        <a:lstStyle/>
        <a:p>
          <a:pPr algn="l"/>
          <a:endParaRPr lang="zh-CN" altLang="en-US" sz="1800"/>
        </a:p>
      </dgm:t>
    </dgm:pt>
    <dgm:pt modelId="{B38727DC-F77B-44B0-8CBE-7003898B6881}" type="sibTrans" cxnId="{C81F7B63-8AD4-4DED-8BBA-4B71F89F578A}">
      <dgm:prSet/>
      <dgm:spPr/>
      <dgm:t>
        <a:bodyPr/>
        <a:lstStyle/>
        <a:p>
          <a:pPr algn="l"/>
          <a:endParaRPr lang="zh-CN" altLang="en-US" sz="1800"/>
        </a:p>
      </dgm:t>
    </dgm:pt>
    <dgm:pt modelId="{EF1C7522-9543-4610-AA25-BA66721CDAD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zh-CN" altLang="en-US" sz="1400"/>
            <a:t>优化器</a:t>
          </a:r>
        </a:p>
      </dgm:t>
    </dgm:pt>
    <dgm:pt modelId="{21CF3D42-7F51-45B4-AC8E-CD284E1DC215}" type="parTrans" cxnId="{EFB3A974-D349-44F5-BCA5-E851BF59D57B}">
      <dgm:prSet/>
      <dgm:spPr/>
      <dgm:t>
        <a:bodyPr/>
        <a:lstStyle/>
        <a:p>
          <a:pPr algn="l"/>
          <a:endParaRPr lang="zh-CN" altLang="en-US" sz="1800"/>
        </a:p>
      </dgm:t>
    </dgm:pt>
    <dgm:pt modelId="{A6867325-9584-463F-94B7-3C3B8348E5CD}" type="sibTrans" cxnId="{EFB3A974-D349-44F5-BCA5-E851BF59D57B}">
      <dgm:prSet/>
      <dgm:spPr/>
      <dgm:t>
        <a:bodyPr/>
        <a:lstStyle/>
        <a:p>
          <a:pPr algn="l"/>
          <a:endParaRPr lang="zh-CN" altLang="en-US" sz="1800"/>
        </a:p>
      </dgm:t>
    </dgm:pt>
    <dgm:pt modelId="{C451675A-BC58-492F-B80D-31D9B5855729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根据训练误差计算反向梯度</a:t>
          </a:r>
        </a:p>
      </dgm:t>
    </dgm:pt>
    <dgm:pt modelId="{CF461F25-7AC2-4A2A-8E72-467F501A0432}" type="parTrans" cxnId="{94C7281C-6D72-4D62-9E6A-9A8623268334}">
      <dgm:prSet/>
      <dgm:spPr/>
      <dgm:t>
        <a:bodyPr/>
        <a:lstStyle/>
        <a:p>
          <a:pPr algn="l"/>
          <a:endParaRPr lang="zh-CN" altLang="en-US" sz="1800"/>
        </a:p>
      </dgm:t>
    </dgm:pt>
    <dgm:pt modelId="{2CA9EA51-47CA-40C6-9D85-D5FE70495C4B}" type="sibTrans" cxnId="{94C7281C-6D72-4D62-9E6A-9A8623268334}">
      <dgm:prSet/>
      <dgm:spPr/>
      <dgm:t>
        <a:bodyPr/>
        <a:lstStyle/>
        <a:p>
          <a:pPr algn="l"/>
          <a:endParaRPr lang="zh-CN" altLang="en-US" sz="1800"/>
        </a:p>
      </dgm:t>
    </dgm:pt>
    <dgm:pt modelId="{B5136391-A28E-4BD3-A90A-CEC10AF69C32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对模型参数进行修改</a:t>
          </a:r>
        </a:p>
      </dgm:t>
    </dgm:pt>
    <dgm:pt modelId="{41625CC6-FA28-408B-A18E-A1BFA5D180AD}" type="parTrans" cxnId="{1AE8B1D9-8B15-46C7-BD0E-A22AF7E6A4D4}">
      <dgm:prSet/>
      <dgm:spPr/>
      <dgm:t>
        <a:bodyPr/>
        <a:lstStyle/>
        <a:p>
          <a:pPr algn="l"/>
          <a:endParaRPr lang="zh-CN" altLang="en-US" sz="1800"/>
        </a:p>
      </dgm:t>
    </dgm:pt>
    <dgm:pt modelId="{07226040-1ED3-44B2-BFC8-F1ADB5D3B96D}" type="sibTrans" cxnId="{1AE8B1D9-8B15-46C7-BD0E-A22AF7E6A4D4}">
      <dgm:prSet/>
      <dgm:spPr/>
      <dgm:t>
        <a:bodyPr/>
        <a:lstStyle/>
        <a:p>
          <a:pPr algn="l"/>
          <a:endParaRPr lang="zh-CN" altLang="en-US" sz="1800"/>
        </a:p>
      </dgm:t>
    </dgm:pt>
    <dgm:pt modelId="{A63ACFB5-3BE8-425A-8790-0F39706BE919}" type="pres">
      <dgm:prSet presAssocID="{A2467AF6-7DF4-4A71-8730-68701A2F1B8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5A796CC-EE4F-4D5D-94A0-FED528846581}" type="pres">
      <dgm:prSet presAssocID="{320FCFA4-3882-4297-9379-BC32A3BD6B10}" presName="composite" presStyleCnt="0"/>
      <dgm:spPr/>
    </dgm:pt>
    <dgm:pt modelId="{B347A2DD-A613-400F-BE57-F651EC913BD4}" type="pres">
      <dgm:prSet presAssocID="{320FCFA4-3882-4297-9379-BC32A3BD6B10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3C4D65-093D-4CD8-B1CB-6334A1355EB5}" type="pres">
      <dgm:prSet presAssocID="{320FCFA4-3882-4297-9379-BC32A3BD6B10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54C208-5AFD-4A8C-A7A3-B53C9913CC27}" type="pres">
      <dgm:prSet presAssocID="{95BD5538-1423-4C5A-889E-9AE274BA928F}" presName="sp" presStyleCnt="0"/>
      <dgm:spPr/>
    </dgm:pt>
    <dgm:pt modelId="{10302DED-25E5-4D70-97CB-9C014A7B48D7}" type="pres">
      <dgm:prSet presAssocID="{A03BC8BE-8CE1-4698-99D1-6EF8E8A550D4}" presName="composite" presStyleCnt="0"/>
      <dgm:spPr/>
    </dgm:pt>
    <dgm:pt modelId="{CEE57C88-E0D2-40C2-AB5D-3651CDD40175}" type="pres">
      <dgm:prSet presAssocID="{A03BC8BE-8CE1-4698-99D1-6EF8E8A550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716FCD-D389-43DC-B623-DD1A5076CBA4}" type="pres">
      <dgm:prSet presAssocID="{A03BC8BE-8CE1-4698-99D1-6EF8E8A550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65BC02-30A5-43FF-947E-505B3A542DC2}" type="pres">
      <dgm:prSet presAssocID="{7BA16B07-833B-4002-B371-5BC727ED0498}" presName="sp" presStyleCnt="0"/>
      <dgm:spPr/>
    </dgm:pt>
    <dgm:pt modelId="{7EFCD406-2B59-415B-ABB5-23B9A73E359D}" type="pres">
      <dgm:prSet presAssocID="{EF1C7522-9543-4610-AA25-BA66721CDAD4}" presName="composite" presStyleCnt="0"/>
      <dgm:spPr/>
    </dgm:pt>
    <dgm:pt modelId="{5BF60968-C86D-458B-8786-24EF89582C3A}" type="pres">
      <dgm:prSet presAssocID="{EF1C7522-9543-4610-AA25-BA66721CDAD4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E9BB78-C61A-4104-A965-2D676B1DBDF9}" type="pres">
      <dgm:prSet presAssocID="{EF1C7522-9543-4610-AA25-BA66721CDAD4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FB3A974-D349-44F5-BCA5-E851BF59D57B}" srcId="{A2467AF6-7DF4-4A71-8730-68701A2F1B87}" destId="{EF1C7522-9543-4610-AA25-BA66721CDAD4}" srcOrd="2" destOrd="0" parTransId="{21CF3D42-7F51-45B4-AC8E-CD284E1DC215}" sibTransId="{A6867325-9584-463F-94B7-3C3B8348E5CD}"/>
    <dgm:cxn modelId="{E8C6C3D0-BF87-4BBE-85B7-38BB9DAB6044}" srcId="{320FCFA4-3882-4297-9379-BC32A3BD6B10}" destId="{A7F339B0-A974-41D9-8769-61BF320FF1A6}" srcOrd="0" destOrd="0" parTransId="{4F65D095-CD59-4CF5-B4EC-206DE60E4E68}" sibTransId="{6D6B9970-56C0-4A9D-92D9-80CF1B10B21E}"/>
    <dgm:cxn modelId="{83EDED68-4517-4134-BB2F-F6C891F2984A}" srcId="{A2467AF6-7DF4-4A71-8730-68701A2F1B87}" destId="{A03BC8BE-8CE1-4698-99D1-6EF8E8A550D4}" srcOrd="1" destOrd="0" parTransId="{C01B9FE3-CC5F-4B7C-873D-64F30F41E61D}" sibTransId="{7BA16B07-833B-4002-B371-5BC727ED0498}"/>
    <dgm:cxn modelId="{44D23D01-8223-42B3-B02A-452B51D37444}" srcId="{320FCFA4-3882-4297-9379-BC32A3BD6B10}" destId="{7058F9C8-1DCF-4CC5-9E17-5482BCF4DC6D}" srcOrd="1" destOrd="0" parTransId="{2D4D889B-A918-49AA-96B7-97E114C8702A}" sibTransId="{E35C8A88-6407-4B68-9E3B-160FA07EC1F2}"/>
    <dgm:cxn modelId="{38054710-A294-421E-AFF1-E94716704E99}" type="presOf" srcId="{A2467AF6-7DF4-4A71-8730-68701A2F1B87}" destId="{A63ACFB5-3BE8-425A-8790-0F39706BE919}" srcOrd="0" destOrd="0" presId="urn:microsoft.com/office/officeart/2005/8/layout/chevron2"/>
    <dgm:cxn modelId="{643FEAF9-C14B-43B5-B6E0-8D0ABCC3759F}" type="presOf" srcId="{C451675A-BC58-492F-B80D-31D9B5855729}" destId="{FBE9BB78-C61A-4104-A965-2D676B1DBDF9}" srcOrd="0" destOrd="0" presId="urn:microsoft.com/office/officeart/2005/8/layout/chevron2"/>
    <dgm:cxn modelId="{C81F7B63-8AD4-4DED-8BBA-4B71F89F578A}" srcId="{A03BC8BE-8CE1-4698-99D1-6EF8E8A550D4}" destId="{E6E57E3B-3A28-473A-B4C9-49BB8EC1C6F9}" srcOrd="1" destOrd="0" parTransId="{07298D5C-5268-4B33-B701-989ECBE5A41C}" sibTransId="{B38727DC-F77B-44B0-8CBE-7003898B6881}"/>
    <dgm:cxn modelId="{7C9FEBEC-F169-4F28-BCB3-80560A543315}" srcId="{A03BC8BE-8CE1-4698-99D1-6EF8E8A550D4}" destId="{481D692C-3E5C-4AF9-984A-6916A2944FF0}" srcOrd="0" destOrd="0" parTransId="{EB2D9260-E7F4-456A-90E0-D4536873162C}" sibTransId="{8137B33E-9434-46F4-B001-6CD56C42707C}"/>
    <dgm:cxn modelId="{A6C6A4E8-CF07-4AD1-9875-6855F5E62F07}" type="presOf" srcId="{E6E57E3B-3A28-473A-B4C9-49BB8EC1C6F9}" destId="{44716FCD-D389-43DC-B623-DD1A5076CBA4}" srcOrd="0" destOrd="1" presId="urn:microsoft.com/office/officeart/2005/8/layout/chevron2"/>
    <dgm:cxn modelId="{3BDB2B81-D144-4A98-9A56-21ADF68ED3CB}" type="presOf" srcId="{A7F339B0-A974-41D9-8769-61BF320FF1A6}" destId="{173C4D65-093D-4CD8-B1CB-6334A1355EB5}" srcOrd="0" destOrd="0" presId="urn:microsoft.com/office/officeart/2005/8/layout/chevron2"/>
    <dgm:cxn modelId="{B6D8A77F-7896-411F-8A80-870607CB32B2}" type="presOf" srcId="{7058F9C8-1DCF-4CC5-9E17-5482BCF4DC6D}" destId="{173C4D65-093D-4CD8-B1CB-6334A1355EB5}" srcOrd="0" destOrd="1" presId="urn:microsoft.com/office/officeart/2005/8/layout/chevron2"/>
    <dgm:cxn modelId="{F3D31C64-0AF4-4FB6-9BBC-6840A4DFF30C}" type="presOf" srcId="{481D692C-3E5C-4AF9-984A-6916A2944FF0}" destId="{44716FCD-D389-43DC-B623-DD1A5076CBA4}" srcOrd="0" destOrd="0" presId="urn:microsoft.com/office/officeart/2005/8/layout/chevron2"/>
    <dgm:cxn modelId="{4B555B1F-B126-4752-A0C7-B097F822EFA2}" type="presOf" srcId="{B5136391-A28E-4BD3-A90A-CEC10AF69C32}" destId="{FBE9BB78-C61A-4104-A965-2D676B1DBDF9}" srcOrd="0" destOrd="1" presId="urn:microsoft.com/office/officeart/2005/8/layout/chevron2"/>
    <dgm:cxn modelId="{A0693702-1D1D-4227-BE65-52CA3A8F7E7C}" type="presOf" srcId="{A03BC8BE-8CE1-4698-99D1-6EF8E8A550D4}" destId="{CEE57C88-E0D2-40C2-AB5D-3651CDD40175}" srcOrd="0" destOrd="0" presId="urn:microsoft.com/office/officeart/2005/8/layout/chevron2"/>
    <dgm:cxn modelId="{E2DEFE4C-7CA4-4468-8546-63B61E0C7B7C}" type="presOf" srcId="{EF1C7522-9543-4610-AA25-BA66721CDAD4}" destId="{5BF60968-C86D-458B-8786-24EF89582C3A}" srcOrd="0" destOrd="0" presId="urn:microsoft.com/office/officeart/2005/8/layout/chevron2"/>
    <dgm:cxn modelId="{1AE8B1D9-8B15-46C7-BD0E-A22AF7E6A4D4}" srcId="{EF1C7522-9543-4610-AA25-BA66721CDAD4}" destId="{B5136391-A28E-4BD3-A90A-CEC10AF69C32}" srcOrd="1" destOrd="0" parTransId="{41625CC6-FA28-408B-A18E-A1BFA5D180AD}" sibTransId="{07226040-1ED3-44B2-BFC8-F1ADB5D3B96D}"/>
    <dgm:cxn modelId="{94C7281C-6D72-4D62-9E6A-9A8623268334}" srcId="{EF1C7522-9543-4610-AA25-BA66721CDAD4}" destId="{C451675A-BC58-492F-B80D-31D9B5855729}" srcOrd="0" destOrd="0" parTransId="{CF461F25-7AC2-4A2A-8E72-467F501A0432}" sibTransId="{2CA9EA51-47CA-40C6-9D85-D5FE70495C4B}"/>
    <dgm:cxn modelId="{150C7C10-8609-436F-8D58-D77C8639B93D}" type="presOf" srcId="{320FCFA4-3882-4297-9379-BC32A3BD6B10}" destId="{B347A2DD-A613-400F-BE57-F651EC913BD4}" srcOrd="0" destOrd="0" presId="urn:microsoft.com/office/officeart/2005/8/layout/chevron2"/>
    <dgm:cxn modelId="{9A53D195-7B2E-4157-847F-07E2394CD3A8}" srcId="{A2467AF6-7DF4-4A71-8730-68701A2F1B87}" destId="{320FCFA4-3882-4297-9379-BC32A3BD6B10}" srcOrd="0" destOrd="0" parTransId="{E48FBAAC-6FAF-4C3E-885D-960F981E4CE2}" sibTransId="{95BD5538-1423-4C5A-889E-9AE274BA928F}"/>
    <dgm:cxn modelId="{D66CB783-5CE0-408F-8FEB-A21E6D47E716}" type="presParOf" srcId="{A63ACFB5-3BE8-425A-8790-0F39706BE919}" destId="{25A796CC-EE4F-4D5D-94A0-FED528846581}" srcOrd="0" destOrd="0" presId="urn:microsoft.com/office/officeart/2005/8/layout/chevron2"/>
    <dgm:cxn modelId="{3DF12C81-1F97-458A-955E-F60ABDC0CEC8}" type="presParOf" srcId="{25A796CC-EE4F-4D5D-94A0-FED528846581}" destId="{B347A2DD-A613-400F-BE57-F651EC913BD4}" srcOrd="0" destOrd="0" presId="urn:microsoft.com/office/officeart/2005/8/layout/chevron2"/>
    <dgm:cxn modelId="{5E3DF678-5AE0-432B-88BB-9F497AA6BEC3}" type="presParOf" srcId="{25A796CC-EE4F-4D5D-94A0-FED528846581}" destId="{173C4D65-093D-4CD8-B1CB-6334A1355EB5}" srcOrd="1" destOrd="0" presId="urn:microsoft.com/office/officeart/2005/8/layout/chevron2"/>
    <dgm:cxn modelId="{C6AE5C4E-1729-45CF-AFD1-88C495CA12D3}" type="presParOf" srcId="{A63ACFB5-3BE8-425A-8790-0F39706BE919}" destId="{EC54C208-5AFD-4A8C-A7A3-B53C9913CC27}" srcOrd="1" destOrd="0" presId="urn:microsoft.com/office/officeart/2005/8/layout/chevron2"/>
    <dgm:cxn modelId="{1CF326C1-73C7-4B36-A7CB-28F9053F78F9}" type="presParOf" srcId="{A63ACFB5-3BE8-425A-8790-0F39706BE919}" destId="{10302DED-25E5-4D70-97CB-9C014A7B48D7}" srcOrd="2" destOrd="0" presId="urn:microsoft.com/office/officeart/2005/8/layout/chevron2"/>
    <dgm:cxn modelId="{6EF413A3-6078-4077-AF7B-BF293FFD5FBA}" type="presParOf" srcId="{10302DED-25E5-4D70-97CB-9C014A7B48D7}" destId="{CEE57C88-E0D2-40C2-AB5D-3651CDD40175}" srcOrd="0" destOrd="0" presId="urn:microsoft.com/office/officeart/2005/8/layout/chevron2"/>
    <dgm:cxn modelId="{0883BFAC-11E7-4C0A-B2FB-07DAD387DBF2}" type="presParOf" srcId="{10302DED-25E5-4D70-97CB-9C014A7B48D7}" destId="{44716FCD-D389-43DC-B623-DD1A5076CBA4}" srcOrd="1" destOrd="0" presId="urn:microsoft.com/office/officeart/2005/8/layout/chevron2"/>
    <dgm:cxn modelId="{E455E2CE-53D4-4F37-B8F8-C7F094DD8F4F}" type="presParOf" srcId="{A63ACFB5-3BE8-425A-8790-0F39706BE919}" destId="{9E65BC02-30A5-43FF-947E-505B3A542DC2}" srcOrd="3" destOrd="0" presId="urn:microsoft.com/office/officeart/2005/8/layout/chevron2"/>
    <dgm:cxn modelId="{220347C4-7E73-4EEE-995F-69030371351E}" type="presParOf" srcId="{A63ACFB5-3BE8-425A-8790-0F39706BE919}" destId="{7EFCD406-2B59-415B-ABB5-23B9A73E359D}" srcOrd="4" destOrd="0" presId="urn:microsoft.com/office/officeart/2005/8/layout/chevron2"/>
    <dgm:cxn modelId="{7C2CE2EB-6A69-410F-93E9-446FF363E860}" type="presParOf" srcId="{7EFCD406-2B59-415B-ABB5-23B9A73E359D}" destId="{5BF60968-C86D-458B-8786-24EF89582C3A}" srcOrd="0" destOrd="0" presId="urn:microsoft.com/office/officeart/2005/8/layout/chevron2"/>
    <dgm:cxn modelId="{A0689F6A-2FE2-4F54-8408-45BF3BD9D062}" type="presParOf" srcId="{7EFCD406-2B59-415B-ABB5-23B9A73E359D}" destId="{FBE9BB78-C61A-4104-A965-2D676B1DBDF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A2467AF6-7DF4-4A71-8730-68701A2F1B87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20FCFA4-3882-4297-9379-BC32A3BD6B10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400"/>
            <a:t>验证数据</a:t>
          </a:r>
        </a:p>
      </dgm:t>
    </dgm:pt>
    <dgm:pt modelId="{E48FBAAC-6FAF-4C3E-885D-960F981E4CE2}" type="parTrans" cxnId="{9A53D195-7B2E-4157-847F-07E2394CD3A8}">
      <dgm:prSet/>
      <dgm:spPr/>
      <dgm:t>
        <a:bodyPr/>
        <a:lstStyle/>
        <a:p>
          <a:endParaRPr lang="zh-CN" altLang="en-US" sz="1800"/>
        </a:p>
      </dgm:t>
    </dgm:pt>
    <dgm:pt modelId="{95BD5538-1423-4C5A-889E-9AE274BA928F}" type="sibTrans" cxnId="{9A53D195-7B2E-4157-847F-07E2394CD3A8}">
      <dgm:prSet/>
      <dgm:spPr/>
      <dgm:t>
        <a:bodyPr/>
        <a:lstStyle/>
        <a:p>
          <a:endParaRPr lang="zh-CN" altLang="en-US" sz="1800"/>
        </a:p>
      </dgm:t>
    </dgm:pt>
    <dgm:pt modelId="{A7F339B0-A974-41D9-8769-61BF320FF1A6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读取验证数据集中的数据，并进行解析</a:t>
          </a:r>
        </a:p>
      </dgm:t>
    </dgm:pt>
    <dgm:pt modelId="{4F65D095-CD59-4CF5-B4EC-206DE60E4E68}" type="parTrans" cxnId="{E8C6C3D0-BF87-4BBE-85B7-38BB9DAB6044}">
      <dgm:prSet/>
      <dgm:spPr/>
      <dgm:t>
        <a:bodyPr/>
        <a:lstStyle/>
        <a:p>
          <a:endParaRPr lang="zh-CN" altLang="en-US" sz="1800"/>
        </a:p>
      </dgm:t>
    </dgm:pt>
    <dgm:pt modelId="{6D6B9970-56C0-4A9D-92D9-80CF1B10B21E}" type="sibTrans" cxnId="{E8C6C3D0-BF87-4BBE-85B7-38BB9DAB6044}">
      <dgm:prSet/>
      <dgm:spPr/>
      <dgm:t>
        <a:bodyPr/>
        <a:lstStyle/>
        <a:p>
          <a:endParaRPr lang="zh-CN" altLang="en-US" sz="1800"/>
        </a:p>
      </dgm:t>
    </dgm:pt>
    <dgm:pt modelId="{A03BC8BE-8CE1-4698-99D1-6EF8E8A550D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400"/>
            <a:t>验证模型</a:t>
          </a:r>
        </a:p>
      </dgm:t>
    </dgm:pt>
    <dgm:pt modelId="{C01B9FE3-CC5F-4B7C-873D-64F30F41E61D}" type="parTrans" cxnId="{83EDED68-4517-4134-BB2F-F6C891F2984A}">
      <dgm:prSet/>
      <dgm:spPr/>
      <dgm:t>
        <a:bodyPr/>
        <a:lstStyle/>
        <a:p>
          <a:endParaRPr lang="zh-CN" altLang="en-US" sz="1800"/>
        </a:p>
      </dgm:t>
    </dgm:pt>
    <dgm:pt modelId="{7BA16B07-833B-4002-B371-5BC727ED0498}" type="sibTrans" cxnId="{83EDED68-4517-4134-BB2F-F6C891F2984A}">
      <dgm:prSet/>
      <dgm:spPr/>
      <dgm:t>
        <a:bodyPr/>
        <a:lstStyle/>
        <a:p>
          <a:endParaRPr lang="zh-CN" altLang="en-US" sz="1800"/>
        </a:p>
      </dgm:t>
    </dgm:pt>
    <dgm:pt modelId="{481D692C-3E5C-4AF9-984A-6916A2944FF0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将模型切换为评估模式</a:t>
          </a:r>
        </a:p>
      </dgm:t>
    </dgm:pt>
    <dgm:pt modelId="{EB2D9260-E7F4-456A-90E0-D4536873162C}" type="parTrans" cxnId="{7C9FEBEC-F169-4F28-BCB3-80560A543315}">
      <dgm:prSet/>
      <dgm:spPr/>
      <dgm:t>
        <a:bodyPr/>
        <a:lstStyle/>
        <a:p>
          <a:endParaRPr lang="zh-CN" altLang="en-US" sz="1800"/>
        </a:p>
      </dgm:t>
    </dgm:pt>
    <dgm:pt modelId="{8137B33E-9434-46F4-B001-6CD56C42707C}" type="sibTrans" cxnId="{7C9FEBEC-F169-4F28-BCB3-80560A543315}">
      <dgm:prSet/>
      <dgm:spPr/>
      <dgm:t>
        <a:bodyPr/>
        <a:lstStyle/>
        <a:p>
          <a:endParaRPr lang="zh-CN" altLang="en-US" sz="1800"/>
        </a:p>
      </dgm:t>
    </dgm:pt>
    <dgm:pt modelId="{E6E57E3B-3A28-473A-B4C9-49BB8EC1C6F9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前向传播，计算模型的输出结果</a:t>
          </a:r>
        </a:p>
      </dgm:t>
    </dgm:pt>
    <dgm:pt modelId="{07298D5C-5268-4B33-B701-989ECBE5A41C}" type="parTrans" cxnId="{C81F7B63-8AD4-4DED-8BBA-4B71F89F578A}">
      <dgm:prSet/>
      <dgm:spPr/>
      <dgm:t>
        <a:bodyPr/>
        <a:lstStyle/>
        <a:p>
          <a:endParaRPr lang="zh-CN" altLang="en-US" sz="1800"/>
        </a:p>
      </dgm:t>
    </dgm:pt>
    <dgm:pt modelId="{B38727DC-F77B-44B0-8CBE-7003898B6881}" type="sibTrans" cxnId="{C81F7B63-8AD4-4DED-8BBA-4B71F89F578A}">
      <dgm:prSet/>
      <dgm:spPr/>
      <dgm:t>
        <a:bodyPr/>
        <a:lstStyle/>
        <a:p>
          <a:endParaRPr lang="zh-CN" altLang="en-US" sz="1800"/>
        </a:p>
      </dgm:t>
    </dgm:pt>
    <dgm:pt modelId="{EF1C7522-9543-4610-AA25-BA66721CDAD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zh-CN" altLang="en-US" sz="1400"/>
            <a:t>验证函数</a:t>
          </a:r>
        </a:p>
      </dgm:t>
    </dgm:pt>
    <dgm:pt modelId="{21CF3D42-7F51-45B4-AC8E-CD284E1DC215}" type="parTrans" cxnId="{EFB3A974-D349-44F5-BCA5-E851BF59D57B}">
      <dgm:prSet/>
      <dgm:spPr/>
      <dgm:t>
        <a:bodyPr/>
        <a:lstStyle/>
        <a:p>
          <a:endParaRPr lang="zh-CN" altLang="en-US" sz="1800"/>
        </a:p>
      </dgm:t>
    </dgm:pt>
    <dgm:pt modelId="{A6867325-9584-463F-94B7-3C3B8348E5CD}" type="sibTrans" cxnId="{EFB3A974-D349-44F5-BCA5-E851BF59D57B}">
      <dgm:prSet/>
      <dgm:spPr/>
      <dgm:t>
        <a:bodyPr/>
        <a:lstStyle/>
        <a:p>
          <a:endParaRPr lang="zh-CN" altLang="en-US" sz="1800"/>
        </a:p>
      </dgm:t>
    </dgm:pt>
    <dgm:pt modelId="{C451675A-BC58-492F-B80D-31D9B5855729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根据模型输出与目标评估模型的性能</a:t>
          </a:r>
        </a:p>
      </dgm:t>
    </dgm:pt>
    <dgm:pt modelId="{CF461F25-7AC2-4A2A-8E72-467F501A0432}" type="parTrans" cxnId="{94C7281C-6D72-4D62-9E6A-9A8623268334}">
      <dgm:prSet/>
      <dgm:spPr/>
      <dgm:t>
        <a:bodyPr/>
        <a:lstStyle/>
        <a:p>
          <a:endParaRPr lang="zh-CN" altLang="en-US" sz="1800"/>
        </a:p>
      </dgm:t>
    </dgm:pt>
    <dgm:pt modelId="{2CA9EA51-47CA-40C6-9D85-D5FE70495C4B}" type="sibTrans" cxnId="{94C7281C-6D72-4D62-9E6A-9A8623268334}">
      <dgm:prSet/>
      <dgm:spPr/>
      <dgm:t>
        <a:bodyPr/>
        <a:lstStyle/>
        <a:p>
          <a:endParaRPr lang="zh-CN" altLang="en-US" sz="1800"/>
        </a:p>
      </dgm:t>
    </dgm:pt>
    <dgm:pt modelId="{B5136391-A28E-4BD3-A90A-CEC10AF69C32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保存验证结果，反馈给开发者</a:t>
          </a:r>
        </a:p>
      </dgm:t>
    </dgm:pt>
    <dgm:pt modelId="{41625CC6-FA28-408B-A18E-A1BFA5D180AD}" type="parTrans" cxnId="{1AE8B1D9-8B15-46C7-BD0E-A22AF7E6A4D4}">
      <dgm:prSet/>
      <dgm:spPr/>
      <dgm:t>
        <a:bodyPr/>
        <a:lstStyle/>
        <a:p>
          <a:endParaRPr lang="zh-CN" altLang="en-US" sz="1800"/>
        </a:p>
      </dgm:t>
    </dgm:pt>
    <dgm:pt modelId="{07226040-1ED3-44B2-BFC8-F1ADB5D3B96D}" type="sibTrans" cxnId="{1AE8B1D9-8B15-46C7-BD0E-A22AF7E6A4D4}">
      <dgm:prSet/>
      <dgm:spPr/>
      <dgm:t>
        <a:bodyPr/>
        <a:lstStyle/>
        <a:p>
          <a:endParaRPr lang="zh-CN" altLang="en-US" sz="1800"/>
        </a:p>
      </dgm:t>
    </dgm:pt>
    <dgm:pt modelId="{A63ACFB5-3BE8-425A-8790-0F39706BE919}" type="pres">
      <dgm:prSet presAssocID="{A2467AF6-7DF4-4A71-8730-68701A2F1B8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5A796CC-EE4F-4D5D-94A0-FED528846581}" type="pres">
      <dgm:prSet presAssocID="{320FCFA4-3882-4297-9379-BC32A3BD6B10}" presName="composite" presStyleCnt="0"/>
      <dgm:spPr/>
    </dgm:pt>
    <dgm:pt modelId="{B347A2DD-A613-400F-BE57-F651EC913BD4}" type="pres">
      <dgm:prSet presAssocID="{320FCFA4-3882-4297-9379-BC32A3BD6B10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3C4D65-093D-4CD8-B1CB-6334A1355EB5}" type="pres">
      <dgm:prSet presAssocID="{320FCFA4-3882-4297-9379-BC32A3BD6B10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54C208-5AFD-4A8C-A7A3-B53C9913CC27}" type="pres">
      <dgm:prSet presAssocID="{95BD5538-1423-4C5A-889E-9AE274BA928F}" presName="sp" presStyleCnt="0"/>
      <dgm:spPr/>
    </dgm:pt>
    <dgm:pt modelId="{10302DED-25E5-4D70-97CB-9C014A7B48D7}" type="pres">
      <dgm:prSet presAssocID="{A03BC8BE-8CE1-4698-99D1-6EF8E8A550D4}" presName="composite" presStyleCnt="0"/>
      <dgm:spPr/>
    </dgm:pt>
    <dgm:pt modelId="{CEE57C88-E0D2-40C2-AB5D-3651CDD40175}" type="pres">
      <dgm:prSet presAssocID="{A03BC8BE-8CE1-4698-99D1-6EF8E8A550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716FCD-D389-43DC-B623-DD1A5076CBA4}" type="pres">
      <dgm:prSet presAssocID="{A03BC8BE-8CE1-4698-99D1-6EF8E8A550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65BC02-30A5-43FF-947E-505B3A542DC2}" type="pres">
      <dgm:prSet presAssocID="{7BA16B07-833B-4002-B371-5BC727ED0498}" presName="sp" presStyleCnt="0"/>
      <dgm:spPr/>
    </dgm:pt>
    <dgm:pt modelId="{7EFCD406-2B59-415B-ABB5-23B9A73E359D}" type="pres">
      <dgm:prSet presAssocID="{EF1C7522-9543-4610-AA25-BA66721CDAD4}" presName="composite" presStyleCnt="0"/>
      <dgm:spPr/>
    </dgm:pt>
    <dgm:pt modelId="{5BF60968-C86D-458B-8786-24EF89582C3A}" type="pres">
      <dgm:prSet presAssocID="{EF1C7522-9543-4610-AA25-BA66721CDAD4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E9BB78-C61A-4104-A965-2D676B1DBDF9}" type="pres">
      <dgm:prSet presAssocID="{EF1C7522-9543-4610-AA25-BA66721CDAD4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FB3A974-D349-44F5-BCA5-E851BF59D57B}" srcId="{A2467AF6-7DF4-4A71-8730-68701A2F1B87}" destId="{EF1C7522-9543-4610-AA25-BA66721CDAD4}" srcOrd="2" destOrd="0" parTransId="{21CF3D42-7F51-45B4-AC8E-CD284E1DC215}" sibTransId="{A6867325-9584-463F-94B7-3C3B8348E5CD}"/>
    <dgm:cxn modelId="{E8C6C3D0-BF87-4BBE-85B7-38BB9DAB6044}" srcId="{320FCFA4-3882-4297-9379-BC32A3BD6B10}" destId="{A7F339B0-A974-41D9-8769-61BF320FF1A6}" srcOrd="0" destOrd="0" parTransId="{4F65D095-CD59-4CF5-B4EC-206DE60E4E68}" sibTransId="{6D6B9970-56C0-4A9D-92D9-80CF1B10B21E}"/>
    <dgm:cxn modelId="{83EDED68-4517-4134-BB2F-F6C891F2984A}" srcId="{A2467AF6-7DF4-4A71-8730-68701A2F1B87}" destId="{A03BC8BE-8CE1-4698-99D1-6EF8E8A550D4}" srcOrd="1" destOrd="0" parTransId="{C01B9FE3-CC5F-4B7C-873D-64F30F41E61D}" sibTransId="{7BA16B07-833B-4002-B371-5BC727ED0498}"/>
    <dgm:cxn modelId="{38054710-A294-421E-AFF1-E94716704E99}" type="presOf" srcId="{A2467AF6-7DF4-4A71-8730-68701A2F1B87}" destId="{A63ACFB5-3BE8-425A-8790-0F39706BE919}" srcOrd="0" destOrd="0" presId="urn:microsoft.com/office/officeart/2005/8/layout/chevron2"/>
    <dgm:cxn modelId="{643FEAF9-C14B-43B5-B6E0-8D0ABCC3759F}" type="presOf" srcId="{C451675A-BC58-492F-B80D-31D9B5855729}" destId="{FBE9BB78-C61A-4104-A965-2D676B1DBDF9}" srcOrd="0" destOrd="0" presId="urn:microsoft.com/office/officeart/2005/8/layout/chevron2"/>
    <dgm:cxn modelId="{C81F7B63-8AD4-4DED-8BBA-4B71F89F578A}" srcId="{A03BC8BE-8CE1-4698-99D1-6EF8E8A550D4}" destId="{E6E57E3B-3A28-473A-B4C9-49BB8EC1C6F9}" srcOrd="1" destOrd="0" parTransId="{07298D5C-5268-4B33-B701-989ECBE5A41C}" sibTransId="{B38727DC-F77B-44B0-8CBE-7003898B6881}"/>
    <dgm:cxn modelId="{7C9FEBEC-F169-4F28-BCB3-80560A543315}" srcId="{A03BC8BE-8CE1-4698-99D1-6EF8E8A550D4}" destId="{481D692C-3E5C-4AF9-984A-6916A2944FF0}" srcOrd="0" destOrd="0" parTransId="{EB2D9260-E7F4-456A-90E0-D4536873162C}" sibTransId="{8137B33E-9434-46F4-B001-6CD56C42707C}"/>
    <dgm:cxn modelId="{A6C6A4E8-CF07-4AD1-9875-6855F5E62F07}" type="presOf" srcId="{E6E57E3B-3A28-473A-B4C9-49BB8EC1C6F9}" destId="{44716FCD-D389-43DC-B623-DD1A5076CBA4}" srcOrd="0" destOrd="1" presId="urn:microsoft.com/office/officeart/2005/8/layout/chevron2"/>
    <dgm:cxn modelId="{3BDB2B81-D144-4A98-9A56-21ADF68ED3CB}" type="presOf" srcId="{A7F339B0-A974-41D9-8769-61BF320FF1A6}" destId="{173C4D65-093D-4CD8-B1CB-6334A1355EB5}" srcOrd="0" destOrd="0" presId="urn:microsoft.com/office/officeart/2005/8/layout/chevron2"/>
    <dgm:cxn modelId="{F3D31C64-0AF4-4FB6-9BBC-6840A4DFF30C}" type="presOf" srcId="{481D692C-3E5C-4AF9-984A-6916A2944FF0}" destId="{44716FCD-D389-43DC-B623-DD1A5076CBA4}" srcOrd="0" destOrd="0" presId="urn:microsoft.com/office/officeart/2005/8/layout/chevron2"/>
    <dgm:cxn modelId="{4B555B1F-B126-4752-A0C7-B097F822EFA2}" type="presOf" srcId="{B5136391-A28E-4BD3-A90A-CEC10AF69C32}" destId="{FBE9BB78-C61A-4104-A965-2D676B1DBDF9}" srcOrd="0" destOrd="1" presId="urn:microsoft.com/office/officeart/2005/8/layout/chevron2"/>
    <dgm:cxn modelId="{A0693702-1D1D-4227-BE65-52CA3A8F7E7C}" type="presOf" srcId="{A03BC8BE-8CE1-4698-99D1-6EF8E8A550D4}" destId="{CEE57C88-E0D2-40C2-AB5D-3651CDD40175}" srcOrd="0" destOrd="0" presId="urn:microsoft.com/office/officeart/2005/8/layout/chevron2"/>
    <dgm:cxn modelId="{E2DEFE4C-7CA4-4468-8546-63B61E0C7B7C}" type="presOf" srcId="{EF1C7522-9543-4610-AA25-BA66721CDAD4}" destId="{5BF60968-C86D-458B-8786-24EF89582C3A}" srcOrd="0" destOrd="0" presId="urn:microsoft.com/office/officeart/2005/8/layout/chevron2"/>
    <dgm:cxn modelId="{1AE8B1D9-8B15-46C7-BD0E-A22AF7E6A4D4}" srcId="{EF1C7522-9543-4610-AA25-BA66721CDAD4}" destId="{B5136391-A28E-4BD3-A90A-CEC10AF69C32}" srcOrd="1" destOrd="0" parTransId="{41625CC6-FA28-408B-A18E-A1BFA5D180AD}" sibTransId="{07226040-1ED3-44B2-BFC8-F1ADB5D3B96D}"/>
    <dgm:cxn modelId="{94C7281C-6D72-4D62-9E6A-9A8623268334}" srcId="{EF1C7522-9543-4610-AA25-BA66721CDAD4}" destId="{C451675A-BC58-492F-B80D-31D9B5855729}" srcOrd="0" destOrd="0" parTransId="{CF461F25-7AC2-4A2A-8E72-467F501A0432}" sibTransId="{2CA9EA51-47CA-40C6-9D85-D5FE70495C4B}"/>
    <dgm:cxn modelId="{150C7C10-8609-436F-8D58-D77C8639B93D}" type="presOf" srcId="{320FCFA4-3882-4297-9379-BC32A3BD6B10}" destId="{B347A2DD-A613-400F-BE57-F651EC913BD4}" srcOrd="0" destOrd="0" presId="urn:microsoft.com/office/officeart/2005/8/layout/chevron2"/>
    <dgm:cxn modelId="{9A53D195-7B2E-4157-847F-07E2394CD3A8}" srcId="{A2467AF6-7DF4-4A71-8730-68701A2F1B87}" destId="{320FCFA4-3882-4297-9379-BC32A3BD6B10}" srcOrd="0" destOrd="0" parTransId="{E48FBAAC-6FAF-4C3E-885D-960F981E4CE2}" sibTransId="{95BD5538-1423-4C5A-889E-9AE274BA928F}"/>
    <dgm:cxn modelId="{D66CB783-5CE0-408F-8FEB-A21E6D47E716}" type="presParOf" srcId="{A63ACFB5-3BE8-425A-8790-0F39706BE919}" destId="{25A796CC-EE4F-4D5D-94A0-FED528846581}" srcOrd="0" destOrd="0" presId="urn:microsoft.com/office/officeart/2005/8/layout/chevron2"/>
    <dgm:cxn modelId="{3DF12C81-1F97-458A-955E-F60ABDC0CEC8}" type="presParOf" srcId="{25A796CC-EE4F-4D5D-94A0-FED528846581}" destId="{B347A2DD-A613-400F-BE57-F651EC913BD4}" srcOrd="0" destOrd="0" presId="urn:microsoft.com/office/officeart/2005/8/layout/chevron2"/>
    <dgm:cxn modelId="{5E3DF678-5AE0-432B-88BB-9F497AA6BEC3}" type="presParOf" srcId="{25A796CC-EE4F-4D5D-94A0-FED528846581}" destId="{173C4D65-093D-4CD8-B1CB-6334A1355EB5}" srcOrd="1" destOrd="0" presId="urn:microsoft.com/office/officeart/2005/8/layout/chevron2"/>
    <dgm:cxn modelId="{C6AE5C4E-1729-45CF-AFD1-88C495CA12D3}" type="presParOf" srcId="{A63ACFB5-3BE8-425A-8790-0F39706BE919}" destId="{EC54C208-5AFD-4A8C-A7A3-B53C9913CC27}" srcOrd="1" destOrd="0" presId="urn:microsoft.com/office/officeart/2005/8/layout/chevron2"/>
    <dgm:cxn modelId="{1CF326C1-73C7-4B36-A7CB-28F9053F78F9}" type="presParOf" srcId="{A63ACFB5-3BE8-425A-8790-0F39706BE919}" destId="{10302DED-25E5-4D70-97CB-9C014A7B48D7}" srcOrd="2" destOrd="0" presId="urn:microsoft.com/office/officeart/2005/8/layout/chevron2"/>
    <dgm:cxn modelId="{6EF413A3-6078-4077-AF7B-BF293FFD5FBA}" type="presParOf" srcId="{10302DED-25E5-4D70-97CB-9C014A7B48D7}" destId="{CEE57C88-E0D2-40C2-AB5D-3651CDD40175}" srcOrd="0" destOrd="0" presId="urn:microsoft.com/office/officeart/2005/8/layout/chevron2"/>
    <dgm:cxn modelId="{0883BFAC-11E7-4C0A-B2FB-07DAD387DBF2}" type="presParOf" srcId="{10302DED-25E5-4D70-97CB-9C014A7B48D7}" destId="{44716FCD-D389-43DC-B623-DD1A5076CBA4}" srcOrd="1" destOrd="0" presId="urn:microsoft.com/office/officeart/2005/8/layout/chevron2"/>
    <dgm:cxn modelId="{E455E2CE-53D4-4F37-B8F8-C7F094DD8F4F}" type="presParOf" srcId="{A63ACFB5-3BE8-425A-8790-0F39706BE919}" destId="{9E65BC02-30A5-43FF-947E-505B3A542DC2}" srcOrd="3" destOrd="0" presId="urn:microsoft.com/office/officeart/2005/8/layout/chevron2"/>
    <dgm:cxn modelId="{220347C4-7E73-4EEE-995F-69030371351E}" type="presParOf" srcId="{A63ACFB5-3BE8-425A-8790-0F39706BE919}" destId="{7EFCD406-2B59-415B-ABB5-23B9A73E359D}" srcOrd="4" destOrd="0" presId="urn:microsoft.com/office/officeart/2005/8/layout/chevron2"/>
    <dgm:cxn modelId="{7C2CE2EB-6A69-410F-93E9-446FF363E860}" type="presParOf" srcId="{7EFCD406-2B59-415B-ABB5-23B9A73E359D}" destId="{5BF60968-C86D-458B-8786-24EF89582C3A}" srcOrd="0" destOrd="0" presId="urn:microsoft.com/office/officeart/2005/8/layout/chevron2"/>
    <dgm:cxn modelId="{A0689F6A-2FE2-4F54-8408-45BF3BD9D062}" type="presParOf" srcId="{7EFCD406-2B59-415B-ABB5-23B9A73E359D}" destId="{FBE9BB78-C61A-4104-A965-2D676B1DBDF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47A2DD-A613-400F-BE57-F651EC913BD4}">
      <dsp:nvSpPr>
        <dsp:cNvPr id="0" name=""/>
        <dsp:cNvSpPr/>
      </dsp:nvSpPr>
      <dsp:spPr>
        <a:xfrm rot="5400000">
          <a:off x="-156552" y="15779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网络模型</a:t>
          </a:r>
        </a:p>
      </dsp:txBody>
      <dsp:txXfrm rot="-5400000">
        <a:off x="1" y="366532"/>
        <a:ext cx="730580" cy="313106"/>
      </dsp:txXfrm>
    </dsp:sp>
    <dsp:sp modelId="{173C4D65-093D-4CD8-B1CB-6334A1355EB5}">
      <dsp:nvSpPr>
        <dsp:cNvPr id="0" name=""/>
        <dsp:cNvSpPr/>
      </dsp:nvSpPr>
      <dsp:spPr>
        <a:xfrm rot="5400000">
          <a:off x="2426020" y="-169419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接受训练函数提供的训练数据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前向传播，计算模型的输出结果</a:t>
          </a:r>
        </a:p>
      </dsp:txBody>
      <dsp:txXfrm rot="-5400000">
        <a:off x="730581" y="34359"/>
        <a:ext cx="4036159" cy="612162"/>
      </dsp:txXfrm>
    </dsp:sp>
    <dsp:sp modelId="{CEE57C88-E0D2-40C2-AB5D-3651CDD40175}">
      <dsp:nvSpPr>
        <dsp:cNvPr id="0" name=""/>
        <dsp:cNvSpPr/>
      </dsp:nvSpPr>
      <dsp:spPr>
        <a:xfrm rot="5400000">
          <a:off x="-156552" y="99615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损失函数</a:t>
          </a:r>
        </a:p>
      </dsp:txBody>
      <dsp:txXfrm rot="-5400000">
        <a:off x="1" y="1204892"/>
        <a:ext cx="730580" cy="313106"/>
      </dsp:txXfrm>
    </dsp:sp>
    <dsp:sp modelId="{44716FCD-D389-43DC-B623-DD1A5076CBA4}">
      <dsp:nvSpPr>
        <dsp:cNvPr id="0" name=""/>
        <dsp:cNvSpPr/>
      </dsp:nvSpPr>
      <dsp:spPr>
        <a:xfrm rot="5400000">
          <a:off x="2426020" y="-85583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接受训练函数提供的训练目标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计算训练目标与模型输出结果的误差</a:t>
          </a:r>
        </a:p>
      </dsp:txBody>
      <dsp:txXfrm rot="-5400000">
        <a:off x="730581" y="872719"/>
        <a:ext cx="4036159" cy="612162"/>
      </dsp:txXfrm>
    </dsp:sp>
    <dsp:sp modelId="{5BF60968-C86D-458B-8786-24EF89582C3A}">
      <dsp:nvSpPr>
        <dsp:cNvPr id="0" name=""/>
        <dsp:cNvSpPr/>
      </dsp:nvSpPr>
      <dsp:spPr>
        <a:xfrm rot="5400000">
          <a:off x="-156552" y="183451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优化器</a:t>
          </a:r>
        </a:p>
      </dsp:txBody>
      <dsp:txXfrm rot="-5400000">
        <a:off x="1" y="2043252"/>
        <a:ext cx="730580" cy="313106"/>
      </dsp:txXfrm>
    </dsp:sp>
    <dsp:sp modelId="{FBE9BB78-C61A-4104-A965-2D676B1DBDF9}">
      <dsp:nvSpPr>
        <dsp:cNvPr id="0" name=""/>
        <dsp:cNvSpPr/>
      </dsp:nvSpPr>
      <dsp:spPr>
        <a:xfrm rot="5400000">
          <a:off x="2426020" y="-1747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根据训练误差计算反向梯度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对模型参数进行修改</a:t>
          </a:r>
        </a:p>
      </dsp:txBody>
      <dsp:txXfrm rot="-5400000">
        <a:off x="730581" y="1711079"/>
        <a:ext cx="4036159" cy="612162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47A2DD-A613-400F-BE57-F651EC913BD4}">
      <dsp:nvSpPr>
        <dsp:cNvPr id="0" name=""/>
        <dsp:cNvSpPr/>
      </dsp:nvSpPr>
      <dsp:spPr>
        <a:xfrm rot="5400000">
          <a:off x="-156552" y="15779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验证数据</a:t>
          </a:r>
        </a:p>
      </dsp:txBody>
      <dsp:txXfrm rot="-5400000">
        <a:off x="1" y="366532"/>
        <a:ext cx="730580" cy="313106"/>
      </dsp:txXfrm>
    </dsp:sp>
    <dsp:sp modelId="{173C4D65-093D-4CD8-B1CB-6334A1355EB5}">
      <dsp:nvSpPr>
        <dsp:cNvPr id="0" name=""/>
        <dsp:cNvSpPr/>
      </dsp:nvSpPr>
      <dsp:spPr>
        <a:xfrm rot="5400000">
          <a:off x="2426020" y="-169419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读取验证数据集中的数据，并进行解析</a:t>
          </a:r>
        </a:p>
      </dsp:txBody>
      <dsp:txXfrm rot="-5400000">
        <a:off x="730581" y="34359"/>
        <a:ext cx="4036159" cy="612162"/>
      </dsp:txXfrm>
    </dsp:sp>
    <dsp:sp modelId="{CEE57C88-E0D2-40C2-AB5D-3651CDD40175}">
      <dsp:nvSpPr>
        <dsp:cNvPr id="0" name=""/>
        <dsp:cNvSpPr/>
      </dsp:nvSpPr>
      <dsp:spPr>
        <a:xfrm rot="5400000">
          <a:off x="-156552" y="99615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验证模型</a:t>
          </a:r>
        </a:p>
      </dsp:txBody>
      <dsp:txXfrm rot="-5400000">
        <a:off x="1" y="1204892"/>
        <a:ext cx="730580" cy="313106"/>
      </dsp:txXfrm>
    </dsp:sp>
    <dsp:sp modelId="{44716FCD-D389-43DC-B623-DD1A5076CBA4}">
      <dsp:nvSpPr>
        <dsp:cNvPr id="0" name=""/>
        <dsp:cNvSpPr/>
      </dsp:nvSpPr>
      <dsp:spPr>
        <a:xfrm rot="5400000">
          <a:off x="2426020" y="-85583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将模型切换为评估模式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前向传播，计算模型的输出结果</a:t>
          </a:r>
        </a:p>
      </dsp:txBody>
      <dsp:txXfrm rot="-5400000">
        <a:off x="730581" y="872719"/>
        <a:ext cx="4036159" cy="612162"/>
      </dsp:txXfrm>
    </dsp:sp>
    <dsp:sp modelId="{5BF60968-C86D-458B-8786-24EF89582C3A}">
      <dsp:nvSpPr>
        <dsp:cNvPr id="0" name=""/>
        <dsp:cNvSpPr/>
      </dsp:nvSpPr>
      <dsp:spPr>
        <a:xfrm rot="5400000">
          <a:off x="-156552" y="183451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验证函数</a:t>
          </a:r>
        </a:p>
      </dsp:txBody>
      <dsp:txXfrm rot="-5400000">
        <a:off x="1" y="2043252"/>
        <a:ext cx="730580" cy="313106"/>
      </dsp:txXfrm>
    </dsp:sp>
    <dsp:sp modelId="{FBE9BB78-C61A-4104-A965-2D676B1DBDF9}">
      <dsp:nvSpPr>
        <dsp:cNvPr id="0" name=""/>
        <dsp:cNvSpPr/>
      </dsp:nvSpPr>
      <dsp:spPr>
        <a:xfrm rot="5400000">
          <a:off x="2426020" y="-1747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根据模型输出与目标评估模型的性能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保存验证结果，反馈给开发者</a:t>
          </a:r>
        </a:p>
      </dsp:txBody>
      <dsp:txXfrm rot="-5400000">
        <a:off x="730581" y="1711079"/>
        <a:ext cx="4036159" cy="61216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F28E9C5E-2408-4E31-9095-E9BFA1894C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87</TotalTime>
  <Pages>51</Pages>
  <Words>2978</Words>
  <Characters>16975</Characters>
  <Application>Microsoft Office Word</Application>
  <DocSecurity>0</DocSecurity>
  <Lines>141</Lines>
  <Paragraphs>39</Paragraphs>
  <ScaleCrop>false</ScaleCrop>
  <Company>Microsoft</Company>
  <LinksUpToDate>false</LinksUpToDate>
  <CharactersWithSpaces>19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xiaosujie</cp:lastModifiedBy>
  <cp:revision>705</cp:revision>
  <dcterms:created xsi:type="dcterms:W3CDTF">2020-06-10T02:06:00Z</dcterms:created>
  <dcterms:modified xsi:type="dcterms:W3CDTF">2021-11-13T08:44:00Z</dcterms:modified>
</cp:coreProperties>
</file>